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notesMasters/notesMaster1.xml" ContentType="application/vnd.openxmlformats-officedocument.presentationml.notes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tags/tag2.xml" ContentType="application/vnd.openxmlformats-officedocument.presentationml.tags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7"/>
  </p:notesMasterIdLst>
  <p:sldIdLst>
    <p:sldId id="703" r:id="rId2"/>
    <p:sldId id="755" r:id="rId3"/>
    <p:sldId id="762" r:id="rId4"/>
    <p:sldId id="763" r:id="rId5"/>
    <p:sldId id="764" r:id="rId6"/>
  </p:sldIdLst>
  <p:sldSz cx="12192000" cy="6858000"/>
  <p:notesSz cx="6858000" cy="9144000"/>
  <p:custDataLst>
    <p:tags r:id="rId8"/>
  </p:custData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5B9BD5"/>
    <a:srgbClr val="4472C4"/>
    <a:srgbClr val="F5F0EB"/>
    <a:srgbClr val="EEF7E9"/>
    <a:srgbClr val="B7DDE8"/>
    <a:srgbClr val="DDD6E5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9136" autoAdjust="0"/>
    <p:restoredTop sz="96349" autoAdjust="0"/>
  </p:normalViewPr>
  <p:slideViewPr>
    <p:cSldViewPr snapToGrid="0">
      <p:cViewPr varScale="1">
        <p:scale>
          <a:sx n="106" d="100"/>
          <a:sy n="106" d="100"/>
        </p:scale>
        <p:origin x="1128" y="10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tags" Target="tags/tag1.xml"/><Relationship Id="rId3" Type="http://schemas.openxmlformats.org/officeDocument/2006/relationships/slide" Target="slides/slide2.xml"/><Relationship Id="rId7" Type="http://schemas.openxmlformats.org/officeDocument/2006/relationships/notesMaster" Target="notesMasters/notesMaster1.xml"/><Relationship Id="rId12" Type="http://schemas.openxmlformats.org/officeDocument/2006/relationships/tableStyles" Target="tableStyle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theme" Target="theme/theme1.xml"/><Relationship Id="rId5" Type="http://schemas.openxmlformats.org/officeDocument/2006/relationships/slide" Target="slides/slide4.xml"/><Relationship Id="rId10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presProps" Target="presProps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2BFF448-F295-4DE3-B682-FE57C8A33F8A}" type="datetimeFigureOut">
              <a:rPr lang="zh-CN" altLang="en-US" smtClean="0"/>
              <a:t>2025/6/5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C21727C-9CCD-4C1B-8DC7-4CB838473EE1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  <p:txBody>
          <a:bodyPr/>
          <a:lstStyle/>
          <a:p>
            <a:endParaRPr/>
          </a:p>
        </p:txBody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8963DEEA-D955-DDDC-4C1E-6B505A8BB80C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>
            <a:extLst>
              <a:ext uri="{FF2B5EF4-FFF2-40B4-BE49-F238E27FC236}">
                <a16:creationId xmlns:a16="http://schemas.microsoft.com/office/drawing/2014/main" id="{A67A7299-0DED-561A-199B-EF459E876C7E}"/>
              </a:ext>
            </a:extLst>
          </p:cNvPr>
          <p:cNvSpPr>
            <a:spLocks noGrp="1" noRot="1" noChangeAspect="1"/>
          </p:cNvSpPr>
          <p:nvPr>
            <p:ph type="sldImg" idx="2"/>
          </p:nvPr>
        </p:nvSpPr>
        <p:spPr/>
        <p:txBody>
          <a:bodyPr/>
          <a:lstStyle/>
          <a:p>
            <a:endParaRPr/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C18E2745-54BD-7CEA-720C-8D57C6C61CE9}"/>
              </a:ext>
            </a:extLst>
          </p:cNvPr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8088355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E00D0577-B84D-ACFB-A998-529615BBE68E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>
            <a:extLst>
              <a:ext uri="{FF2B5EF4-FFF2-40B4-BE49-F238E27FC236}">
                <a16:creationId xmlns:a16="http://schemas.microsoft.com/office/drawing/2014/main" id="{473435CB-91B6-37C1-1B67-C750B6916A1E}"/>
              </a:ext>
            </a:extLst>
          </p:cNvPr>
          <p:cNvSpPr>
            <a:spLocks noGrp="1" noRot="1" noChangeAspect="1"/>
          </p:cNvSpPr>
          <p:nvPr>
            <p:ph type="sldImg" idx="2"/>
          </p:nvPr>
        </p:nvSpPr>
        <p:spPr/>
        <p:txBody>
          <a:bodyPr/>
          <a:lstStyle/>
          <a:p>
            <a:endParaRPr/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EF078F1D-B4B1-B0B1-9573-576EE236258E}"/>
              </a:ext>
            </a:extLst>
          </p:cNvPr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96508780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B0E7E7FF-189A-6579-A06A-1134C3A9C7CE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>
            <a:extLst>
              <a:ext uri="{FF2B5EF4-FFF2-40B4-BE49-F238E27FC236}">
                <a16:creationId xmlns:a16="http://schemas.microsoft.com/office/drawing/2014/main" id="{EA397556-0758-4317-D984-42AA1C48F8F7}"/>
              </a:ext>
            </a:extLst>
          </p:cNvPr>
          <p:cNvSpPr>
            <a:spLocks noGrp="1" noRot="1" noChangeAspect="1"/>
          </p:cNvSpPr>
          <p:nvPr>
            <p:ph type="sldImg" idx="2"/>
          </p:nvPr>
        </p:nvSpPr>
        <p:spPr/>
        <p:txBody>
          <a:bodyPr/>
          <a:lstStyle/>
          <a:p>
            <a:endParaRPr/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EA16DD5C-58C4-8364-64B6-67BAB7AD4F84}"/>
              </a:ext>
            </a:extLst>
          </p:cNvPr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1670217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84EB670-E294-4967-8CDF-2DA207E54C9C}" type="datetimeFigureOut">
              <a:rPr lang="zh-CN" altLang="en-US" smtClean="0"/>
              <a:t>2025/6/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2E7ABB-B27C-4AF3-86DA-BB311601065E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 hasCustomPrompt="1"/>
          </p:nvPr>
        </p:nvSpPr>
        <p:spPr/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84EB670-E294-4967-8CDF-2DA207E54C9C}" type="datetimeFigureOut">
              <a:rPr lang="zh-CN" altLang="en-US" smtClean="0"/>
              <a:t>2025/6/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2E7ABB-B27C-4AF3-86DA-BB311601065E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 hasCustomPrompt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84EB670-E294-4967-8CDF-2DA207E54C9C}" type="datetimeFigureOut">
              <a:rPr lang="zh-CN" altLang="en-US" smtClean="0"/>
              <a:t>2025/6/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2E7ABB-B27C-4AF3-86DA-BB311601065E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 hasCustomPrompt="1"/>
          </p:nvPr>
        </p:nvSpPr>
        <p:spPr/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84EB670-E294-4967-8CDF-2DA207E54C9C}" type="datetimeFigureOut">
              <a:rPr lang="zh-CN" altLang="en-US" smtClean="0"/>
              <a:t>2025/6/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2E7ABB-B27C-4AF3-86DA-BB311601065E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84EB670-E294-4967-8CDF-2DA207E54C9C}" type="datetimeFigureOut">
              <a:rPr lang="zh-CN" altLang="en-US" smtClean="0"/>
              <a:t>2025/6/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2E7ABB-B27C-4AF3-86DA-BB311601065E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 hasCustomPrompt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 hasCustomPrompt="1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84EB670-E294-4967-8CDF-2DA207E54C9C}" type="datetimeFigureOut">
              <a:rPr lang="zh-CN" altLang="en-US" smtClean="0"/>
              <a:t>2025/6/5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2E7ABB-B27C-4AF3-86DA-BB311601065E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 hasCustomPrompt="1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 hasCustomPrompt="1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 hasCustomPrompt="1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84EB670-E294-4967-8CDF-2DA207E54C9C}" type="datetimeFigureOut">
              <a:rPr lang="zh-CN" altLang="en-US" smtClean="0"/>
              <a:t>2025/6/5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2E7ABB-B27C-4AF3-86DA-BB311601065E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84EB670-E294-4967-8CDF-2DA207E54C9C}" type="datetimeFigureOut">
              <a:rPr lang="zh-CN" altLang="en-US" smtClean="0"/>
              <a:t>2025/6/5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2E7ABB-B27C-4AF3-86DA-BB311601065E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84EB670-E294-4967-8CDF-2DA207E54C9C}" type="datetimeFigureOut">
              <a:rPr lang="zh-CN" altLang="en-US" smtClean="0"/>
              <a:t>2025/6/5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2E7ABB-B27C-4AF3-86DA-BB311601065E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 hasCustomPrompt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 hasCustomPrompt="1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84EB670-E294-4967-8CDF-2DA207E54C9C}" type="datetimeFigureOut">
              <a:rPr lang="zh-CN" altLang="en-US" smtClean="0"/>
              <a:t>2025/6/5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2E7ABB-B27C-4AF3-86DA-BB311601065E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 hasCustomPrompt="1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84EB670-E294-4967-8CDF-2DA207E54C9C}" type="datetimeFigureOut">
              <a:rPr lang="zh-CN" altLang="en-US" smtClean="0"/>
              <a:t>2025/6/5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2E7ABB-B27C-4AF3-86DA-BB311601065E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84EB670-E294-4967-8CDF-2DA207E54C9C}" type="datetimeFigureOut">
              <a:rPr lang="zh-CN" altLang="en-US" smtClean="0"/>
              <a:t>2025/6/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A2E7ABB-B27C-4AF3-86DA-BB311601065E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.vsdx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.emf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.emf"/><Relationship Id="rId4" Type="http://schemas.openxmlformats.org/officeDocument/2006/relationships/oleObject" Target="../embeddings/oleObject1.bin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098" name="组 3"/>
          <p:cNvGrpSpPr/>
          <p:nvPr/>
        </p:nvGrpSpPr>
        <p:grpSpPr bwMode="auto">
          <a:xfrm>
            <a:off x="0" y="2873377"/>
            <a:ext cx="12212638" cy="1468755"/>
            <a:chOff x="-21102" y="2847433"/>
            <a:chExt cx="12213102" cy="1468026"/>
          </a:xfrm>
        </p:grpSpPr>
        <p:sp>
          <p:nvSpPr>
            <p:cNvPr id="51" name="矩形 50"/>
            <p:cNvSpPr/>
            <p:nvPr/>
          </p:nvSpPr>
          <p:spPr>
            <a:xfrm flipH="1">
              <a:off x="-463" y="2872820"/>
              <a:ext cx="12192463" cy="1251917"/>
            </a:xfrm>
            <a:prstGeom prst="rect">
              <a:avLst/>
            </a:prstGeom>
            <a:gradFill>
              <a:gsLst>
                <a:gs pos="0">
                  <a:schemeClr val="accent1">
                    <a:lumMod val="5000"/>
                    <a:lumOff val="95000"/>
                    <a:alpha val="0"/>
                  </a:schemeClr>
                </a:gs>
                <a:gs pos="78000">
                  <a:schemeClr val="accent5"/>
                </a:gs>
              </a:gsLst>
              <a:lin ang="10800000" scaled="0"/>
            </a:gradFill>
            <a:ln>
              <a:noFill/>
            </a:ln>
            <a:effectLst>
              <a:outerShdw blurRad="393700" dist="76200" dir="5820000" sx="99000" sy="99000" algn="t" rotWithShape="0">
                <a:prstClr val="black">
                  <a:alpha val="5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/>
            </a:p>
          </p:txBody>
        </p:sp>
        <p:sp>
          <p:nvSpPr>
            <p:cNvPr id="40" name="圆角矩形 39"/>
            <p:cNvSpPr/>
            <p:nvPr/>
          </p:nvSpPr>
          <p:spPr>
            <a:xfrm rot="10800000" flipV="1">
              <a:off x="464691" y="2847433"/>
              <a:ext cx="1273223" cy="1291584"/>
            </a:xfrm>
            <a:prstGeom prst="roundRect">
              <a:avLst>
                <a:gd name="adj" fmla="val 5039"/>
              </a:avLst>
            </a:prstGeom>
            <a:solidFill>
              <a:srgbClr val="4472C4"/>
            </a:solidFill>
            <a:ln>
              <a:noFill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91438" tIns="45719" rIns="91438" bIns="45719"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6000" dirty="0"/>
            </a:p>
          </p:txBody>
        </p:sp>
        <p:sp>
          <p:nvSpPr>
            <p:cNvPr id="42" name="文本框 41"/>
            <p:cNvSpPr txBox="1"/>
            <p:nvPr/>
          </p:nvSpPr>
          <p:spPr>
            <a:xfrm>
              <a:off x="1373411" y="3077824"/>
              <a:ext cx="10818271" cy="1237635"/>
            </a:xfrm>
            <a:prstGeom prst="rect">
              <a:avLst/>
            </a:prstGeom>
            <a:noFill/>
          </p:spPr>
          <p:txBody>
            <a:bodyPr wrap="square" lIns="91438" tIns="45719" rIns="91438" bIns="45719">
              <a:noAutofit/>
            </a:bodyPr>
            <a:lstStyle/>
            <a:p>
              <a:pPr algn="r">
                <a:defRPr/>
              </a:pPr>
              <a:r>
                <a:rPr lang="zh-CN" altLang="en-US" sz="4800" b="1" spc="600" dirty="0">
                  <a:latin typeface="微软雅黑" panose="020B0503020204020204" charset="-122"/>
                  <a:ea typeface="微软雅黑" panose="020B0503020204020204" charset="-122"/>
                </a:rPr>
                <a:t>低资源开销</a:t>
              </a:r>
              <a:r>
                <a:rPr lang="en-US" altLang="zh-CN" sz="4800" b="1" spc="600" dirty="0">
                  <a:latin typeface="微软雅黑" panose="020B0503020204020204" charset="-122"/>
                  <a:ea typeface="微软雅黑" panose="020B0503020204020204" charset="-122"/>
                </a:rPr>
                <a:t>Frodo</a:t>
              </a:r>
              <a:r>
                <a:rPr lang="zh-CN" altLang="en-US" sz="4800" b="1" spc="600" dirty="0">
                  <a:latin typeface="微软雅黑" panose="020B0503020204020204" charset="-122"/>
                  <a:ea typeface="微软雅黑" panose="020B0503020204020204" charset="-122"/>
                </a:rPr>
                <a:t>总方案</a:t>
              </a:r>
            </a:p>
            <a:p>
              <a:pPr algn="r">
                <a:defRPr/>
              </a:pPr>
              <a:endParaRPr lang="zh-CN" altLang="en-US" sz="4800" b="1" spc="600" dirty="0">
                <a:latin typeface="微软雅黑" panose="020B0503020204020204" charset="-122"/>
                <a:ea typeface="微软雅黑" panose="020B0503020204020204" charset="-122"/>
              </a:endParaRPr>
            </a:p>
          </p:txBody>
        </p:sp>
        <p:grpSp>
          <p:nvGrpSpPr>
            <p:cNvPr id="4102" name="组 2"/>
            <p:cNvGrpSpPr/>
            <p:nvPr/>
          </p:nvGrpSpPr>
          <p:grpSpPr bwMode="auto">
            <a:xfrm>
              <a:off x="-21102" y="2858492"/>
              <a:ext cx="242777" cy="1285286"/>
              <a:chOff x="-21102" y="2858492"/>
              <a:chExt cx="242777" cy="1285286"/>
            </a:xfrm>
          </p:grpSpPr>
          <p:sp>
            <p:nvSpPr>
              <p:cNvPr id="46" name="圆角矩形 45"/>
              <p:cNvSpPr/>
              <p:nvPr/>
            </p:nvSpPr>
            <p:spPr>
              <a:xfrm rot="16200000" flipV="1">
                <a:off x="-13103" y="3643898"/>
                <a:ext cx="226899" cy="242897"/>
              </a:xfrm>
              <a:prstGeom prst="roundRect">
                <a:avLst>
                  <a:gd name="adj" fmla="val 5039"/>
                </a:avLst>
              </a:prstGeom>
              <a:solidFill>
                <a:srgbClr val="4472C4"/>
              </a:solidFill>
              <a:ln>
                <a:noFill/>
              </a:ln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/>
              </a:p>
            </p:txBody>
          </p:sp>
          <p:sp>
            <p:nvSpPr>
              <p:cNvPr id="47" name="圆角矩形 46"/>
              <p:cNvSpPr/>
              <p:nvPr/>
            </p:nvSpPr>
            <p:spPr>
              <a:xfrm rot="16200000" flipV="1">
                <a:off x="-13104" y="3908880"/>
                <a:ext cx="226900" cy="242897"/>
              </a:xfrm>
              <a:prstGeom prst="roundRect">
                <a:avLst>
                  <a:gd name="adj" fmla="val 5039"/>
                </a:avLst>
              </a:prstGeom>
              <a:solidFill>
                <a:schemeClr val="accent5">
                  <a:lumMod val="50000"/>
                </a:schemeClr>
              </a:solidFill>
              <a:ln>
                <a:noFill/>
              </a:ln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/>
              </a:p>
            </p:txBody>
          </p:sp>
          <p:sp>
            <p:nvSpPr>
              <p:cNvPr id="48" name="圆角矩形 47"/>
              <p:cNvSpPr/>
              <p:nvPr/>
            </p:nvSpPr>
            <p:spPr>
              <a:xfrm rot="16200000" flipV="1">
                <a:off x="-13104" y="3121870"/>
                <a:ext cx="226900" cy="242897"/>
              </a:xfrm>
              <a:prstGeom prst="roundRect">
                <a:avLst>
                  <a:gd name="adj" fmla="val 5039"/>
                </a:avLst>
              </a:prstGeom>
              <a:solidFill>
                <a:srgbClr val="4472C4"/>
              </a:solidFill>
              <a:ln>
                <a:noFill/>
              </a:ln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/>
              </a:p>
            </p:txBody>
          </p:sp>
          <p:sp>
            <p:nvSpPr>
              <p:cNvPr id="49" name="圆角矩形 48"/>
              <p:cNvSpPr/>
              <p:nvPr/>
            </p:nvSpPr>
            <p:spPr>
              <a:xfrm rot="16200000" flipV="1">
                <a:off x="-13897" y="3387645"/>
                <a:ext cx="228487" cy="242897"/>
              </a:xfrm>
              <a:prstGeom prst="roundRect">
                <a:avLst>
                  <a:gd name="adj" fmla="val 5039"/>
                </a:avLst>
              </a:prstGeom>
              <a:solidFill>
                <a:schemeClr val="accent5">
                  <a:lumMod val="50000"/>
                </a:schemeClr>
              </a:solidFill>
              <a:ln>
                <a:noFill/>
              </a:ln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/>
              </a:p>
            </p:txBody>
          </p:sp>
          <p:sp>
            <p:nvSpPr>
              <p:cNvPr id="45" name="圆角矩形 44"/>
              <p:cNvSpPr/>
              <p:nvPr/>
            </p:nvSpPr>
            <p:spPr>
              <a:xfrm rot="16200000" flipV="1">
                <a:off x="-13103" y="2850542"/>
                <a:ext cx="226899" cy="242897"/>
              </a:xfrm>
              <a:prstGeom prst="roundRect">
                <a:avLst>
                  <a:gd name="adj" fmla="val 5039"/>
                </a:avLst>
              </a:prstGeom>
              <a:solidFill>
                <a:schemeClr val="accent5">
                  <a:lumMod val="50000"/>
                </a:schemeClr>
              </a:solidFill>
              <a:ln>
                <a:noFill/>
              </a:ln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/>
              </a:p>
            </p:txBody>
          </p:sp>
        </p:grpSp>
      </p:grp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圆角矩形 53"/>
          <p:cNvSpPr/>
          <p:nvPr/>
        </p:nvSpPr>
        <p:spPr>
          <a:xfrm rot="10800000" flipV="1">
            <a:off x="-6350" y="249238"/>
            <a:ext cx="484188" cy="490537"/>
          </a:xfrm>
          <a:prstGeom prst="roundRect">
            <a:avLst>
              <a:gd name="adj" fmla="val 5039"/>
            </a:avLst>
          </a:prstGeom>
          <a:solidFill>
            <a:schemeClr val="accent5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3600" dirty="0"/>
              <a:t>1</a:t>
            </a:r>
          </a:p>
        </p:txBody>
      </p:sp>
      <p:sp>
        <p:nvSpPr>
          <p:cNvPr id="4" name="矩形 6"/>
          <p:cNvSpPr/>
          <p:nvPr/>
        </p:nvSpPr>
        <p:spPr>
          <a:xfrm>
            <a:off x="349250" y="666750"/>
            <a:ext cx="7800975" cy="133607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lvl="0" indent="-342900" algn="just">
              <a:lnSpc>
                <a:spcPct val="150000"/>
              </a:lnSpc>
              <a:buFont typeface="Wingdings" panose="05000000000000000000" pitchFamily="2" charset="2"/>
              <a:buChar char="n"/>
              <a:defRPr sz="1800">
                <a:solidFill>
                  <a:schemeClr val="tx1">
                    <a:alpha val="100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pPr>
            <a:r>
              <a:rPr lang="zh-CN" sz="2000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低资源开销</a:t>
            </a:r>
            <a:r>
              <a:rPr lang="zh-CN" altLang="en-US" sz="2000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策略</a:t>
            </a:r>
            <a:endParaRPr lang="en-US" altLang="zh-CN" sz="2000" b="1" dirty="0">
              <a:latin typeface="微软雅黑" panose="020B0503020204020204" charset="-122"/>
              <a:ea typeface="微软雅黑" panose="020B0503020204020204" charset="-122"/>
              <a:cs typeface="Times New Roman" panose="02020603050405020304"/>
            </a:endParaRPr>
          </a:p>
          <a:p>
            <a:pPr marL="800100" lvl="1" indent="-342900" algn="just">
              <a:lnSpc>
                <a:spcPct val="150000"/>
              </a:lnSpc>
              <a:buFont typeface="Wingdings" panose="05000000000000000000" pitchFamily="2" charset="2"/>
              <a:buChar char="p"/>
              <a:defRPr sz="1800">
                <a:solidFill>
                  <a:schemeClr val="tx1">
                    <a:alpha val="100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pPr>
            <a:r>
              <a:rPr lang="zh-CN" altLang="en-US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控制模块采用二级译码策略</a:t>
            </a:r>
            <a:endParaRPr lang="en-US" altLang="zh-CN" b="1" dirty="0">
              <a:latin typeface="微软雅黑" panose="020B0503020204020204" charset="-122"/>
              <a:ea typeface="微软雅黑" panose="020B0503020204020204" charset="-122"/>
              <a:cs typeface="Times New Roman" panose="02020603050405020304"/>
            </a:endParaRPr>
          </a:p>
          <a:p>
            <a:pPr marL="800100" lvl="1" indent="-342900" algn="just">
              <a:lnSpc>
                <a:spcPct val="150000"/>
              </a:lnSpc>
              <a:buFont typeface="Wingdings" panose="05000000000000000000" pitchFamily="2" charset="2"/>
              <a:buChar char="p"/>
              <a:defRPr sz="1800">
                <a:solidFill>
                  <a:schemeClr val="tx1">
                    <a:alpha val="100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pPr>
            <a:r>
              <a:rPr lang="en-US" altLang="zh-CN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Hash</a:t>
            </a:r>
            <a:r>
              <a:rPr lang="zh-CN" altLang="en-US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模块采用折叠结构</a:t>
            </a:r>
            <a:endParaRPr lang="zh-CN" b="1" dirty="0">
              <a:latin typeface="微软雅黑" panose="020B0503020204020204" charset="-122"/>
              <a:ea typeface="微软雅黑" panose="020B0503020204020204" charset="-122"/>
              <a:cs typeface="Times New Roman" panose="02020603050405020304"/>
            </a:endParaRPr>
          </a:p>
        </p:txBody>
      </p:sp>
      <p:sp>
        <p:nvSpPr>
          <p:cNvPr id="5" name="文本框 2"/>
          <p:cNvSpPr txBox="1"/>
          <p:nvPr/>
        </p:nvSpPr>
        <p:spPr>
          <a:xfrm>
            <a:off x="554990" y="277495"/>
            <a:ext cx="6944937" cy="520700"/>
          </a:xfrm>
          <a:prstGeom prst="rect">
            <a:avLst/>
          </a:prstGeom>
          <a:noFill/>
        </p:spPr>
        <p:txBody>
          <a:bodyPr wrap="square" lIns="91436" tIns="45718" rIns="91436" bIns="45718">
            <a:spAutoFit/>
          </a:bodyPr>
          <a:lstStyle/>
          <a:p>
            <a:pPr>
              <a:defRPr/>
            </a:pPr>
            <a:r>
              <a:rPr lang="zh-CN" altLang="en-US" sz="2800" b="1" dirty="0">
                <a:solidFill>
                  <a:schemeClr val="tx2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低资源消耗</a:t>
            </a:r>
            <a:r>
              <a:rPr lang="en-US" altLang="zh-CN" sz="2800" b="1" dirty="0">
                <a:solidFill>
                  <a:schemeClr val="tx2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Frodo——</a:t>
            </a:r>
            <a:r>
              <a:rPr lang="zh-CN" altLang="en-US" sz="2800" b="1" dirty="0">
                <a:solidFill>
                  <a:schemeClr val="tx2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整体架构设计</a:t>
            </a:r>
            <a:endParaRPr lang="zh-CN" altLang="en-US" sz="2800" b="1" dirty="0">
              <a:solidFill>
                <a:schemeClr val="tx2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grpSp>
        <p:nvGrpSpPr>
          <p:cNvPr id="6" name="组合 17"/>
          <p:cNvGrpSpPr/>
          <p:nvPr/>
        </p:nvGrpSpPr>
        <p:grpSpPr>
          <a:xfrm>
            <a:off x="6200869" y="78051"/>
            <a:ext cx="5991131" cy="707884"/>
            <a:chOff x="6200869" y="78051"/>
            <a:chExt cx="5991131" cy="707884"/>
          </a:xfrm>
        </p:grpSpPr>
        <p:grpSp>
          <p:nvGrpSpPr>
            <p:cNvPr id="7" name="组 13"/>
            <p:cNvGrpSpPr/>
            <p:nvPr/>
          </p:nvGrpSpPr>
          <p:grpSpPr>
            <a:xfrm>
              <a:off x="6200869" y="78051"/>
              <a:ext cx="5991131" cy="707884"/>
              <a:chOff x="6201071" y="148098"/>
              <a:chExt cx="5990926" cy="708515"/>
            </a:xfrm>
          </p:grpSpPr>
          <p:grpSp>
            <p:nvGrpSpPr>
              <p:cNvPr id="8" name="组 2"/>
              <p:cNvGrpSpPr/>
              <p:nvPr/>
            </p:nvGrpSpPr>
            <p:grpSpPr>
              <a:xfrm>
                <a:off x="11454105" y="252856"/>
                <a:ext cx="737892" cy="484288"/>
                <a:chOff x="11454105" y="252856"/>
                <a:chExt cx="737892" cy="484288"/>
              </a:xfrm>
            </p:grpSpPr>
            <p:grpSp>
              <p:nvGrpSpPr>
                <p:cNvPr id="9" name="组 1"/>
                <p:cNvGrpSpPr/>
                <p:nvPr/>
              </p:nvGrpSpPr>
              <p:grpSpPr>
                <a:xfrm>
                  <a:off x="12039604" y="252856"/>
                  <a:ext cx="152393" cy="484287"/>
                  <a:chOff x="12039604" y="252856"/>
                  <a:chExt cx="152393" cy="484287"/>
                </a:xfrm>
              </p:grpSpPr>
              <p:sp>
                <p:nvSpPr>
                  <p:cNvPr id="10" name="圆角矩形 79"/>
                  <p:cNvSpPr/>
                  <p:nvPr/>
                </p:nvSpPr>
                <p:spPr>
                  <a:xfrm rot="16200000" flipV="1">
                    <a:off x="12072898" y="518110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4472C4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11" name="圆角矩形 80"/>
                  <p:cNvSpPr/>
                  <p:nvPr/>
                </p:nvSpPr>
                <p:spPr>
                  <a:xfrm rot="16200000" flipV="1">
                    <a:off x="12072898" y="618211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2F5597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12" name="圆角矩形 81"/>
                  <p:cNvSpPr/>
                  <p:nvPr/>
                </p:nvSpPr>
                <p:spPr>
                  <a:xfrm rot="16200000" flipV="1">
                    <a:off x="12072898" y="321085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4472C4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13" name="圆角矩形 82"/>
                  <p:cNvSpPr/>
                  <p:nvPr/>
                </p:nvSpPr>
                <p:spPr>
                  <a:xfrm rot="16200000" flipV="1">
                    <a:off x="12072898" y="421186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2F5597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14" name="圆角矩形 83"/>
                  <p:cNvSpPr/>
                  <p:nvPr/>
                </p:nvSpPr>
                <p:spPr>
                  <a:xfrm rot="16200000" flipV="1">
                    <a:off x="12072898" y="219394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2F5597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</p:grpSp>
            <p:sp>
              <p:nvSpPr>
                <p:cNvPr id="15" name="圆角矩形 78"/>
                <p:cNvSpPr/>
                <p:nvPr/>
              </p:nvSpPr>
              <p:spPr>
                <a:xfrm rot="16200000" flipV="1">
                  <a:off x="11456787" y="249739"/>
                  <a:ext cx="484617" cy="490520"/>
                </a:xfrm>
                <a:prstGeom prst="roundRect">
                  <a:avLst>
                    <a:gd name="adj" fmla="val 5039"/>
                  </a:avLst>
                </a:prstGeom>
                <a:solidFill>
                  <a:schemeClr val="accent5"/>
                </a:solidFill>
                <a:ln>
                  <a:noFill/>
                </a:ln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/>
                </a:p>
              </p:txBody>
            </p:sp>
          </p:grpSp>
          <p:sp>
            <p:nvSpPr>
              <p:cNvPr id="16" name="文本框 76"/>
              <p:cNvSpPr txBox="1">
                <a:spLocks noChangeArrowheads="1"/>
              </p:cNvSpPr>
              <p:nvPr/>
            </p:nvSpPr>
            <p:spPr bwMode="auto">
              <a:xfrm>
                <a:off x="6201071" y="148098"/>
                <a:ext cx="5239271" cy="708515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lIns="91438" tIns="45719" rIns="91438" bIns="45719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9pPr>
              </a:lstStyle>
              <a:p>
                <a:pPr algn="r" eaLnBrk="1" hangingPunct="1"/>
                <a:r>
                  <a:rPr lang="zh-CN" altLang="en-US" sz="1200" dirty="0">
                    <a:latin typeface="华文细黑" panose="02010600040101010101" pitchFamily="2" charset="-122"/>
                    <a:ea typeface="华文细黑" panose="02010600040101010101" pitchFamily="2" charset="-122"/>
                  </a:rPr>
                  <a:t>华中科技大学</a:t>
                </a:r>
                <a:endParaRPr lang="en-US" altLang="zh-CN" sz="1200" dirty="0">
                  <a:latin typeface="华文细黑" panose="02010600040101010101" pitchFamily="2" charset="-122"/>
                  <a:ea typeface="华文细黑" panose="02010600040101010101" pitchFamily="2" charset="-122"/>
                </a:endParaRPr>
              </a:p>
              <a:p>
                <a:pPr algn="r" eaLnBrk="1" hangingPunct="1"/>
                <a:r>
                  <a:rPr lang="en-US" altLang="zh-CN" sz="1400" dirty="0">
                    <a:latin typeface="华文细黑" panose="02010600040101010101" pitchFamily="2" charset="-122"/>
                    <a:ea typeface="华文细黑" panose="02010600040101010101" pitchFamily="2" charset="-122"/>
                  </a:rPr>
                  <a:t>Huazhong </a:t>
                </a:r>
                <a:r>
                  <a:rPr lang="en-US" altLang="zh-CN" sz="1400" dirty="0">
                    <a:latin typeface="华文细黑" panose="02010600040101010101" pitchFamily="2" charset="-122"/>
                    <a:ea typeface="华文细黑" panose="02010600040101010101" pitchFamily="2" charset="-122"/>
                    <a:cs typeface="Segoe UI Semilight" panose="020B0402040204020203" pitchFamily="34" charset="0"/>
                  </a:rPr>
                  <a:t>University of</a:t>
                </a:r>
              </a:p>
              <a:p>
                <a:pPr algn="r" eaLnBrk="1" hangingPunct="1"/>
                <a:r>
                  <a:rPr lang="en-US" altLang="zh-CN" sz="1400" dirty="0">
                    <a:latin typeface="华文细黑" panose="02010600040101010101" pitchFamily="2" charset="-122"/>
                    <a:ea typeface="华文细黑" panose="02010600040101010101" pitchFamily="2" charset="-122"/>
                    <a:cs typeface="Segoe UI Semilight" panose="020B0402040204020203" pitchFamily="34" charset="0"/>
                  </a:rPr>
                  <a:t> Science and  Technology</a:t>
                </a:r>
                <a:endParaRPr lang="en-US" altLang="zh-CN" sz="1200" dirty="0">
                  <a:latin typeface="华文细黑" panose="02010600040101010101" pitchFamily="2" charset="-122"/>
                  <a:ea typeface="华文细黑" panose="02010600040101010101" pitchFamily="2" charset="-122"/>
                  <a:cs typeface="Segoe UI Semilight" panose="020B0402040204020203" pitchFamily="34" charset="0"/>
                </a:endParaRPr>
              </a:p>
            </p:txBody>
          </p:sp>
        </p:grpSp>
        <p:sp>
          <p:nvSpPr>
            <p:cNvPr id="17" name="KSO_Shape"/>
            <p:cNvSpPr/>
            <p:nvPr/>
          </p:nvSpPr>
          <p:spPr bwMode="auto">
            <a:xfrm>
              <a:off x="11426825" y="101587"/>
              <a:ext cx="420688" cy="646112"/>
            </a:xfrm>
            <a:custGeom>
              <a:avLst/>
              <a:gdLst>
                <a:gd name="connsiteX0" fmla="*/ 682214 w 1399652"/>
                <a:gd name="connsiteY0" fmla="*/ 622044 h 1669396"/>
                <a:gd name="connsiteX1" fmla="*/ 728400 w 1399652"/>
                <a:gd name="connsiteY1" fmla="*/ 622044 h 1669396"/>
                <a:gd name="connsiteX2" fmla="*/ 728400 w 1399652"/>
                <a:gd name="connsiteY2" fmla="*/ 1069491 h 1669396"/>
                <a:gd name="connsiteX3" fmla="*/ 682214 w 1399652"/>
                <a:gd name="connsiteY3" fmla="*/ 1069491 h 1669396"/>
                <a:gd name="connsiteX4" fmla="*/ 682214 w 1399652"/>
                <a:gd name="connsiteY4" fmla="*/ 868862 h 1669396"/>
                <a:gd name="connsiteX5" fmla="*/ 0 w 1399652"/>
                <a:gd name="connsiteY5" fmla="*/ 868862 h 1669396"/>
                <a:gd name="connsiteX6" fmla="*/ 0 w 1399652"/>
                <a:gd name="connsiteY6" fmla="*/ 822676 h 1669396"/>
                <a:gd name="connsiteX7" fmla="*/ 682214 w 1399652"/>
                <a:gd name="connsiteY7" fmla="*/ 822676 h 1669396"/>
                <a:gd name="connsiteX8" fmla="*/ 1353466 w 1399652"/>
                <a:gd name="connsiteY8" fmla="*/ 0 h 1669396"/>
                <a:gd name="connsiteX9" fmla="*/ 1399652 w 1399652"/>
                <a:gd name="connsiteY9" fmla="*/ 0 h 1669396"/>
                <a:gd name="connsiteX10" fmla="*/ 1399652 w 1399652"/>
                <a:gd name="connsiteY10" fmla="*/ 650823 h 1669396"/>
                <a:gd name="connsiteX11" fmla="*/ 1399652 w 1399652"/>
                <a:gd name="connsiteY11" fmla="*/ 650832 h 1669396"/>
                <a:gd name="connsiteX12" fmla="*/ 1399652 w 1399652"/>
                <a:gd name="connsiteY12" fmla="*/ 697009 h 1669396"/>
                <a:gd name="connsiteX13" fmla="*/ 869253 w 1399652"/>
                <a:gd name="connsiteY13" fmla="*/ 697009 h 1669396"/>
                <a:gd name="connsiteX14" fmla="*/ 869253 w 1399652"/>
                <a:gd name="connsiteY14" fmla="*/ 995295 h 1669396"/>
                <a:gd name="connsiteX15" fmla="*/ 1227733 w 1399652"/>
                <a:gd name="connsiteY15" fmla="*/ 995295 h 1669396"/>
                <a:gd name="connsiteX16" fmla="*/ 1168719 w 1399652"/>
                <a:gd name="connsiteY16" fmla="*/ 919117 h 1669396"/>
                <a:gd name="connsiteX17" fmla="*/ 1168719 w 1399652"/>
                <a:gd name="connsiteY17" fmla="*/ 917509 h 1669396"/>
                <a:gd name="connsiteX18" fmla="*/ 1399652 w 1399652"/>
                <a:gd name="connsiteY18" fmla="*/ 1018388 h 1669396"/>
                <a:gd name="connsiteX19" fmla="*/ 1399250 w 1399652"/>
                <a:gd name="connsiteY19" fmla="*/ 1018564 h 1669396"/>
                <a:gd name="connsiteX20" fmla="*/ 1399652 w 1399652"/>
                <a:gd name="connsiteY20" fmla="*/ 1018564 h 1669396"/>
                <a:gd name="connsiteX21" fmla="*/ 1399652 w 1399652"/>
                <a:gd name="connsiteY21" fmla="*/ 1669396 h 1669396"/>
                <a:gd name="connsiteX22" fmla="*/ 1353466 w 1399652"/>
                <a:gd name="connsiteY22" fmla="*/ 1669396 h 1669396"/>
                <a:gd name="connsiteX23" fmla="*/ 1353466 w 1399652"/>
                <a:gd name="connsiteY23" fmla="*/ 1038564 h 1669396"/>
                <a:gd name="connsiteX24" fmla="*/ 1168719 w 1399652"/>
                <a:gd name="connsiteY24" fmla="*/ 1119268 h 1669396"/>
                <a:gd name="connsiteX25" fmla="*/ 1168719 w 1399652"/>
                <a:gd name="connsiteY25" fmla="*/ 1117661 h 1669396"/>
                <a:gd name="connsiteX26" fmla="*/ 1227733 w 1399652"/>
                <a:gd name="connsiteY26" fmla="*/ 1041482 h 1669396"/>
                <a:gd name="connsiteX27" fmla="*/ 869253 w 1399652"/>
                <a:gd name="connsiteY27" fmla="*/ 1041482 h 1669396"/>
                <a:gd name="connsiteX28" fmla="*/ 869253 w 1399652"/>
                <a:gd name="connsiteY28" fmla="*/ 1122886 h 1669396"/>
                <a:gd name="connsiteX29" fmla="*/ 823067 w 1399652"/>
                <a:gd name="connsiteY29" fmla="*/ 1122886 h 1669396"/>
                <a:gd name="connsiteX30" fmla="*/ 823067 w 1399652"/>
                <a:gd name="connsiteY30" fmla="*/ 568650 h 1669396"/>
                <a:gd name="connsiteX31" fmla="*/ 869253 w 1399652"/>
                <a:gd name="connsiteY31" fmla="*/ 568650 h 1669396"/>
                <a:gd name="connsiteX32" fmla="*/ 869253 w 1399652"/>
                <a:gd name="connsiteY32" fmla="*/ 650823 h 1669396"/>
                <a:gd name="connsiteX33" fmla="*/ 1353466 w 1399652"/>
                <a:gd name="connsiteY33" fmla="*/ 650823 h 16693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</a:cxnLst>
              <a:rect l="l" t="t" r="r" b="b"/>
              <a:pathLst>
                <a:path w="1399652" h="1669396">
                  <a:moveTo>
                    <a:pt x="682214" y="622044"/>
                  </a:moveTo>
                  <a:lnTo>
                    <a:pt x="728400" y="622044"/>
                  </a:lnTo>
                  <a:lnTo>
                    <a:pt x="728400" y="1069491"/>
                  </a:lnTo>
                  <a:lnTo>
                    <a:pt x="682214" y="1069491"/>
                  </a:lnTo>
                  <a:lnTo>
                    <a:pt x="682214" y="868862"/>
                  </a:lnTo>
                  <a:lnTo>
                    <a:pt x="0" y="868862"/>
                  </a:lnTo>
                  <a:lnTo>
                    <a:pt x="0" y="822676"/>
                  </a:lnTo>
                  <a:lnTo>
                    <a:pt x="682214" y="822676"/>
                  </a:lnTo>
                  <a:close/>
                  <a:moveTo>
                    <a:pt x="1353466" y="0"/>
                  </a:moveTo>
                  <a:lnTo>
                    <a:pt x="1399652" y="0"/>
                  </a:lnTo>
                  <a:lnTo>
                    <a:pt x="1399652" y="650823"/>
                  </a:lnTo>
                  <a:lnTo>
                    <a:pt x="1399652" y="650832"/>
                  </a:lnTo>
                  <a:lnTo>
                    <a:pt x="1399652" y="697009"/>
                  </a:lnTo>
                  <a:lnTo>
                    <a:pt x="869253" y="697009"/>
                  </a:lnTo>
                  <a:lnTo>
                    <a:pt x="869253" y="995295"/>
                  </a:lnTo>
                  <a:lnTo>
                    <a:pt x="1227733" y="995295"/>
                  </a:lnTo>
                  <a:lnTo>
                    <a:pt x="1168719" y="919117"/>
                  </a:lnTo>
                  <a:lnTo>
                    <a:pt x="1168719" y="917509"/>
                  </a:lnTo>
                  <a:lnTo>
                    <a:pt x="1399652" y="1018388"/>
                  </a:lnTo>
                  <a:lnTo>
                    <a:pt x="1399250" y="1018564"/>
                  </a:lnTo>
                  <a:lnTo>
                    <a:pt x="1399652" y="1018564"/>
                  </a:lnTo>
                  <a:lnTo>
                    <a:pt x="1399652" y="1669396"/>
                  </a:lnTo>
                  <a:lnTo>
                    <a:pt x="1353466" y="1669396"/>
                  </a:lnTo>
                  <a:lnTo>
                    <a:pt x="1353466" y="1038564"/>
                  </a:lnTo>
                  <a:lnTo>
                    <a:pt x="1168719" y="1119268"/>
                  </a:lnTo>
                  <a:lnTo>
                    <a:pt x="1168719" y="1117661"/>
                  </a:lnTo>
                  <a:lnTo>
                    <a:pt x="1227733" y="1041482"/>
                  </a:lnTo>
                  <a:lnTo>
                    <a:pt x="869253" y="1041482"/>
                  </a:lnTo>
                  <a:lnTo>
                    <a:pt x="869253" y="1122886"/>
                  </a:lnTo>
                  <a:lnTo>
                    <a:pt x="823067" y="1122886"/>
                  </a:lnTo>
                  <a:lnTo>
                    <a:pt x="823067" y="568650"/>
                  </a:lnTo>
                  <a:lnTo>
                    <a:pt x="869253" y="568650"/>
                  </a:lnTo>
                  <a:lnTo>
                    <a:pt x="869253" y="650823"/>
                  </a:lnTo>
                  <a:lnTo>
                    <a:pt x="1353466" y="650823"/>
                  </a:lnTo>
                  <a:close/>
                </a:path>
              </a:pathLst>
            </a:custGeom>
            <a:solidFill>
              <a:schemeClr val="bg1"/>
            </a:solidFill>
            <a:ln w="38100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zh-CN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defRPr/>
              </a:pPr>
              <a:endParaRPr lang="zh-CN" altLang="en-US"/>
            </a:p>
          </p:txBody>
        </p:sp>
      </p:grpSp>
      <p:graphicFrame>
        <p:nvGraphicFramePr>
          <p:cNvPr id="20" name="对象 19"/>
          <p:cNvGraphicFramePr/>
          <p:nvPr>
            <p:extLst>
              <p:ext uri="{D42A27DB-BD31-4B8C-83A1-F6EECF244321}">
                <p14:modId xmlns:p14="http://schemas.microsoft.com/office/powerpoint/2010/main" val="3851259638"/>
              </p:ext>
            </p:extLst>
          </p:nvPr>
        </p:nvGraphicFramePr>
        <p:xfrm>
          <a:off x="449897" y="3229010"/>
          <a:ext cx="11292205" cy="279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13715898" imgH="4000500" progId="Visio.Drawing.15">
                  <p:embed/>
                </p:oleObj>
              </mc:Choice>
              <mc:Fallback>
                <p:oleObj name="Visio" r:id="rId3" imgW="13715898" imgH="4000500" progId="Visio.Drawing.15">
                  <p:embed/>
                  <p:pic>
                    <p:nvPicPr>
                      <p:cNvPr id="0" name="图片 20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49897" y="3229010"/>
                        <a:ext cx="11292205" cy="2794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" name="文本框 20">
            <a:extLst>
              <a:ext uri="{FF2B5EF4-FFF2-40B4-BE49-F238E27FC236}">
                <a16:creationId xmlns:a16="http://schemas.microsoft.com/office/drawing/2014/main" id="{6D41C3D8-B733-F4A5-8EDF-2FD3E76503B8}"/>
              </a:ext>
            </a:extLst>
          </p:cNvPr>
          <p:cNvSpPr txBox="1"/>
          <p:nvPr/>
        </p:nvSpPr>
        <p:spPr>
          <a:xfrm>
            <a:off x="349250" y="1885015"/>
            <a:ext cx="8819802" cy="92057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42900" indent="-342900" algn="just">
              <a:lnSpc>
                <a:spcPct val="150000"/>
              </a:lnSpc>
              <a:buFont typeface="Wingdings" panose="05000000000000000000" pitchFamily="2" charset="2"/>
              <a:buChar char="n"/>
              <a:defRPr sz="1800">
                <a:solidFill>
                  <a:schemeClr val="tx1">
                    <a:alpha val="100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pPr>
            <a:r>
              <a:rPr lang="zh-CN" altLang="zh-CN" sz="2000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核心算子</a:t>
            </a:r>
            <a:endParaRPr lang="en-US" altLang="zh-CN" sz="2000" b="1" dirty="0">
              <a:latin typeface="微软雅黑" panose="020B0503020204020204" charset="-122"/>
              <a:ea typeface="微软雅黑" panose="020B0503020204020204" charset="-122"/>
              <a:cs typeface="Times New Roman" panose="02020603050405020304"/>
            </a:endParaRPr>
          </a:p>
          <a:p>
            <a:pPr lvl="1" indent="0" algn="just">
              <a:lnSpc>
                <a:spcPct val="150000"/>
              </a:lnSpc>
              <a:buFont typeface="Wingdings" panose="05000000000000000000" pitchFamily="2" charset="2"/>
              <a:buNone/>
              <a:defRPr sz="1800">
                <a:solidFill>
                  <a:schemeClr val="tx1">
                    <a:alpha val="100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pPr>
            <a:r>
              <a:rPr lang="en-US" altLang="zh-CN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Hash(</a:t>
            </a:r>
            <a:r>
              <a:rPr lang="zh-CN" altLang="zh-CN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矩阵生成</a:t>
            </a:r>
            <a:r>
              <a:rPr lang="en-US" altLang="zh-CN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),MACs(</a:t>
            </a:r>
            <a:r>
              <a:rPr lang="zh-CN" altLang="zh-CN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矩阵乘加运算</a:t>
            </a:r>
            <a:r>
              <a:rPr lang="en-US" altLang="zh-CN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),Sampler(</a:t>
            </a:r>
            <a:r>
              <a:rPr lang="zh-CN" altLang="zh-CN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高斯采样</a:t>
            </a:r>
            <a:r>
              <a:rPr lang="en-US" altLang="zh-CN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),Controller(</a:t>
            </a:r>
            <a:r>
              <a:rPr lang="zh-CN" altLang="en-US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主控</a:t>
            </a:r>
            <a:r>
              <a:rPr lang="en-US" altLang="zh-CN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)</a:t>
            </a: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11BB87C3-42EB-8F05-A95F-A942D7066BA7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圆角矩形 53">
            <a:extLst>
              <a:ext uri="{FF2B5EF4-FFF2-40B4-BE49-F238E27FC236}">
                <a16:creationId xmlns:a16="http://schemas.microsoft.com/office/drawing/2014/main" id="{48E53AA0-A109-06E4-C066-E03AB464110A}"/>
              </a:ext>
            </a:extLst>
          </p:cNvPr>
          <p:cNvSpPr/>
          <p:nvPr/>
        </p:nvSpPr>
        <p:spPr>
          <a:xfrm rot="10800000" flipV="1">
            <a:off x="-6350" y="249238"/>
            <a:ext cx="484188" cy="490537"/>
          </a:xfrm>
          <a:prstGeom prst="roundRect">
            <a:avLst>
              <a:gd name="adj" fmla="val 5039"/>
            </a:avLst>
          </a:prstGeom>
          <a:solidFill>
            <a:schemeClr val="accent5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3600" dirty="0"/>
              <a:t>2</a:t>
            </a:r>
          </a:p>
        </p:txBody>
      </p:sp>
      <p:sp>
        <p:nvSpPr>
          <p:cNvPr id="4" name="矩形 6">
            <a:extLst>
              <a:ext uri="{FF2B5EF4-FFF2-40B4-BE49-F238E27FC236}">
                <a16:creationId xmlns:a16="http://schemas.microsoft.com/office/drawing/2014/main" id="{EE06C1B1-FD33-68A0-A092-B4D7971CD7D8}"/>
              </a:ext>
            </a:extLst>
          </p:cNvPr>
          <p:cNvSpPr/>
          <p:nvPr/>
        </p:nvSpPr>
        <p:spPr>
          <a:xfrm>
            <a:off x="6009388" y="666737"/>
            <a:ext cx="5444425" cy="133607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lvl="0" indent="-342900" algn="just">
              <a:lnSpc>
                <a:spcPct val="150000"/>
              </a:lnSpc>
              <a:buFont typeface="Wingdings" panose="05000000000000000000" pitchFamily="2" charset="2"/>
              <a:buChar char="n"/>
              <a:defRPr sz="1800">
                <a:solidFill>
                  <a:schemeClr val="tx1">
                    <a:alpha val="100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pPr>
            <a:r>
              <a:rPr lang="zh-CN" altLang="en-US" sz="2000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二级译码</a:t>
            </a:r>
            <a:endParaRPr lang="en-US" altLang="zh-CN" sz="2000" b="1" dirty="0">
              <a:latin typeface="微软雅黑" panose="020B0503020204020204" charset="-122"/>
              <a:ea typeface="微软雅黑" panose="020B0503020204020204" charset="-122"/>
              <a:cs typeface="Times New Roman" panose="02020603050405020304"/>
            </a:endParaRPr>
          </a:p>
          <a:p>
            <a:pPr marL="800100" lvl="1" indent="-342900" algn="just">
              <a:lnSpc>
                <a:spcPct val="150000"/>
              </a:lnSpc>
              <a:buFont typeface="Wingdings" panose="05000000000000000000" pitchFamily="2" charset="2"/>
              <a:buChar char="p"/>
              <a:defRPr sz="1800">
                <a:solidFill>
                  <a:schemeClr val="tx1">
                    <a:alpha val="100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pPr>
            <a:r>
              <a:rPr lang="zh-CN" altLang="en-US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算法</a:t>
            </a:r>
            <a:r>
              <a:rPr lang="en-US" altLang="zh-CN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—</a:t>
            </a:r>
            <a:r>
              <a:rPr lang="zh-CN" altLang="en-US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指令</a:t>
            </a:r>
            <a:r>
              <a:rPr lang="en-US" altLang="zh-CN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—</a:t>
            </a:r>
            <a:r>
              <a:rPr lang="zh-CN" altLang="en-US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微指令二级译码降低资源开销</a:t>
            </a:r>
            <a:endParaRPr lang="en-US" altLang="zh-CN" b="1" dirty="0">
              <a:latin typeface="微软雅黑" panose="020B0503020204020204" charset="-122"/>
              <a:ea typeface="微软雅黑" panose="020B0503020204020204" charset="-122"/>
              <a:cs typeface="Times New Roman" panose="02020603050405020304"/>
            </a:endParaRPr>
          </a:p>
          <a:p>
            <a:pPr marL="800100" lvl="1" indent="-342900" algn="just">
              <a:lnSpc>
                <a:spcPct val="150000"/>
              </a:lnSpc>
              <a:buFont typeface="Wingdings" panose="05000000000000000000" pitchFamily="2" charset="2"/>
              <a:buChar char="p"/>
              <a:defRPr sz="1800">
                <a:solidFill>
                  <a:schemeClr val="tx1">
                    <a:alpha val="100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pPr>
            <a:r>
              <a:rPr lang="zh-CN" altLang="en-US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微程序修改方便，利于迭代</a:t>
            </a:r>
            <a:endParaRPr lang="zh-CN" b="1" dirty="0">
              <a:latin typeface="微软雅黑" panose="020B0503020204020204" charset="-122"/>
              <a:ea typeface="微软雅黑" panose="020B0503020204020204" charset="-122"/>
              <a:cs typeface="Times New Roman" panose="02020603050405020304"/>
            </a:endParaRPr>
          </a:p>
        </p:txBody>
      </p:sp>
      <p:sp>
        <p:nvSpPr>
          <p:cNvPr id="5" name="文本框 2">
            <a:extLst>
              <a:ext uri="{FF2B5EF4-FFF2-40B4-BE49-F238E27FC236}">
                <a16:creationId xmlns:a16="http://schemas.microsoft.com/office/drawing/2014/main" id="{DBA97FFA-EA4F-632A-8C24-01AD0939BA90}"/>
              </a:ext>
            </a:extLst>
          </p:cNvPr>
          <p:cNvSpPr txBox="1"/>
          <p:nvPr/>
        </p:nvSpPr>
        <p:spPr>
          <a:xfrm>
            <a:off x="554990" y="277495"/>
            <a:ext cx="6944937" cy="520700"/>
          </a:xfrm>
          <a:prstGeom prst="rect">
            <a:avLst/>
          </a:prstGeom>
          <a:noFill/>
        </p:spPr>
        <p:txBody>
          <a:bodyPr wrap="square" lIns="91436" tIns="45718" rIns="91436" bIns="45718">
            <a:spAutoFit/>
          </a:bodyPr>
          <a:lstStyle/>
          <a:p>
            <a:pPr>
              <a:defRPr/>
            </a:pPr>
            <a:r>
              <a:rPr lang="zh-CN" altLang="en-US" sz="2800" b="1" dirty="0">
                <a:solidFill>
                  <a:schemeClr val="tx2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低资源消耗</a:t>
            </a:r>
            <a:r>
              <a:rPr lang="en-US" altLang="zh-CN" sz="2800" b="1" dirty="0">
                <a:solidFill>
                  <a:schemeClr val="tx2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Frodo——</a:t>
            </a:r>
            <a:r>
              <a:rPr lang="zh-CN" altLang="en-US" sz="2800" b="1" dirty="0">
                <a:solidFill>
                  <a:schemeClr val="tx2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设计细节</a:t>
            </a:r>
            <a:endParaRPr lang="zh-CN" altLang="en-US" sz="2800" b="1" dirty="0">
              <a:solidFill>
                <a:schemeClr val="tx2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grpSp>
        <p:nvGrpSpPr>
          <p:cNvPr id="6" name="组合 17">
            <a:extLst>
              <a:ext uri="{FF2B5EF4-FFF2-40B4-BE49-F238E27FC236}">
                <a16:creationId xmlns:a16="http://schemas.microsoft.com/office/drawing/2014/main" id="{98E2240D-99D1-8387-9F2A-CF0A6BC74FCA}"/>
              </a:ext>
            </a:extLst>
          </p:cNvPr>
          <p:cNvGrpSpPr/>
          <p:nvPr/>
        </p:nvGrpSpPr>
        <p:grpSpPr>
          <a:xfrm>
            <a:off x="6200869" y="78051"/>
            <a:ext cx="5991131" cy="707884"/>
            <a:chOff x="6200869" y="78051"/>
            <a:chExt cx="5991131" cy="707884"/>
          </a:xfrm>
        </p:grpSpPr>
        <p:grpSp>
          <p:nvGrpSpPr>
            <p:cNvPr id="7" name="组 13">
              <a:extLst>
                <a:ext uri="{FF2B5EF4-FFF2-40B4-BE49-F238E27FC236}">
                  <a16:creationId xmlns:a16="http://schemas.microsoft.com/office/drawing/2014/main" id="{1CC7D8EB-F984-43C0-FE3D-C281244CA00D}"/>
                </a:ext>
              </a:extLst>
            </p:cNvPr>
            <p:cNvGrpSpPr/>
            <p:nvPr/>
          </p:nvGrpSpPr>
          <p:grpSpPr>
            <a:xfrm>
              <a:off x="6200869" y="78051"/>
              <a:ext cx="5991131" cy="707884"/>
              <a:chOff x="6201071" y="148098"/>
              <a:chExt cx="5990926" cy="708515"/>
            </a:xfrm>
          </p:grpSpPr>
          <p:grpSp>
            <p:nvGrpSpPr>
              <p:cNvPr id="8" name="组 2">
                <a:extLst>
                  <a:ext uri="{FF2B5EF4-FFF2-40B4-BE49-F238E27FC236}">
                    <a16:creationId xmlns:a16="http://schemas.microsoft.com/office/drawing/2014/main" id="{EFF581D2-D155-8FC4-311D-B152F006C087}"/>
                  </a:ext>
                </a:extLst>
              </p:cNvPr>
              <p:cNvGrpSpPr/>
              <p:nvPr/>
            </p:nvGrpSpPr>
            <p:grpSpPr>
              <a:xfrm>
                <a:off x="11454105" y="252856"/>
                <a:ext cx="737892" cy="484288"/>
                <a:chOff x="11454105" y="252856"/>
                <a:chExt cx="737892" cy="484288"/>
              </a:xfrm>
            </p:grpSpPr>
            <p:grpSp>
              <p:nvGrpSpPr>
                <p:cNvPr id="9" name="组 1">
                  <a:extLst>
                    <a:ext uri="{FF2B5EF4-FFF2-40B4-BE49-F238E27FC236}">
                      <a16:creationId xmlns:a16="http://schemas.microsoft.com/office/drawing/2014/main" id="{1E52D628-90E5-A232-87C2-86DF0384448B}"/>
                    </a:ext>
                  </a:extLst>
                </p:cNvPr>
                <p:cNvGrpSpPr/>
                <p:nvPr/>
              </p:nvGrpSpPr>
              <p:grpSpPr>
                <a:xfrm>
                  <a:off x="12039604" y="252856"/>
                  <a:ext cx="152393" cy="484287"/>
                  <a:chOff x="12039604" y="252856"/>
                  <a:chExt cx="152393" cy="484287"/>
                </a:xfrm>
              </p:grpSpPr>
              <p:sp>
                <p:nvSpPr>
                  <p:cNvPr id="10" name="圆角矩形 79">
                    <a:extLst>
                      <a:ext uri="{FF2B5EF4-FFF2-40B4-BE49-F238E27FC236}">
                        <a16:creationId xmlns:a16="http://schemas.microsoft.com/office/drawing/2014/main" id="{6EFA80DE-04B6-A077-EE70-197D6FDFCC35}"/>
                      </a:ext>
                    </a:extLst>
                  </p:cNvPr>
                  <p:cNvSpPr/>
                  <p:nvPr/>
                </p:nvSpPr>
                <p:spPr>
                  <a:xfrm rot="16200000" flipV="1">
                    <a:off x="12072898" y="518110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4472C4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11" name="圆角矩形 80">
                    <a:extLst>
                      <a:ext uri="{FF2B5EF4-FFF2-40B4-BE49-F238E27FC236}">
                        <a16:creationId xmlns:a16="http://schemas.microsoft.com/office/drawing/2014/main" id="{0017160C-5947-2F8A-0D7D-3A94105FAE80}"/>
                      </a:ext>
                    </a:extLst>
                  </p:cNvPr>
                  <p:cNvSpPr/>
                  <p:nvPr/>
                </p:nvSpPr>
                <p:spPr>
                  <a:xfrm rot="16200000" flipV="1">
                    <a:off x="12072898" y="618211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2F5597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12" name="圆角矩形 81">
                    <a:extLst>
                      <a:ext uri="{FF2B5EF4-FFF2-40B4-BE49-F238E27FC236}">
                        <a16:creationId xmlns:a16="http://schemas.microsoft.com/office/drawing/2014/main" id="{44EF768E-807F-FEA3-3258-F53B31CEFF35}"/>
                      </a:ext>
                    </a:extLst>
                  </p:cNvPr>
                  <p:cNvSpPr/>
                  <p:nvPr/>
                </p:nvSpPr>
                <p:spPr>
                  <a:xfrm rot="16200000" flipV="1">
                    <a:off x="12072898" y="321085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4472C4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13" name="圆角矩形 82">
                    <a:extLst>
                      <a:ext uri="{FF2B5EF4-FFF2-40B4-BE49-F238E27FC236}">
                        <a16:creationId xmlns:a16="http://schemas.microsoft.com/office/drawing/2014/main" id="{6CE1BBD3-A4DD-F25B-2317-38099A50B0AF}"/>
                      </a:ext>
                    </a:extLst>
                  </p:cNvPr>
                  <p:cNvSpPr/>
                  <p:nvPr/>
                </p:nvSpPr>
                <p:spPr>
                  <a:xfrm rot="16200000" flipV="1">
                    <a:off x="12072898" y="421186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2F5597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14" name="圆角矩形 83">
                    <a:extLst>
                      <a:ext uri="{FF2B5EF4-FFF2-40B4-BE49-F238E27FC236}">
                        <a16:creationId xmlns:a16="http://schemas.microsoft.com/office/drawing/2014/main" id="{06819CCB-E234-4563-86B2-0CA0792F81E0}"/>
                      </a:ext>
                    </a:extLst>
                  </p:cNvPr>
                  <p:cNvSpPr/>
                  <p:nvPr/>
                </p:nvSpPr>
                <p:spPr>
                  <a:xfrm rot="16200000" flipV="1">
                    <a:off x="12072898" y="219394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2F5597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</p:grpSp>
            <p:sp>
              <p:nvSpPr>
                <p:cNvPr id="15" name="圆角矩形 78">
                  <a:extLst>
                    <a:ext uri="{FF2B5EF4-FFF2-40B4-BE49-F238E27FC236}">
                      <a16:creationId xmlns:a16="http://schemas.microsoft.com/office/drawing/2014/main" id="{DC5E7981-3FA8-8CA5-0F8C-C72FC91B3597}"/>
                    </a:ext>
                  </a:extLst>
                </p:cNvPr>
                <p:cNvSpPr/>
                <p:nvPr/>
              </p:nvSpPr>
              <p:spPr>
                <a:xfrm rot="16200000" flipV="1">
                  <a:off x="11456787" y="249739"/>
                  <a:ext cx="484617" cy="490520"/>
                </a:xfrm>
                <a:prstGeom prst="roundRect">
                  <a:avLst>
                    <a:gd name="adj" fmla="val 5039"/>
                  </a:avLst>
                </a:prstGeom>
                <a:solidFill>
                  <a:schemeClr val="accent5"/>
                </a:solidFill>
                <a:ln>
                  <a:noFill/>
                </a:ln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/>
                </a:p>
              </p:txBody>
            </p:sp>
          </p:grpSp>
          <p:sp>
            <p:nvSpPr>
              <p:cNvPr id="16" name="文本框 76">
                <a:extLst>
                  <a:ext uri="{FF2B5EF4-FFF2-40B4-BE49-F238E27FC236}">
                    <a16:creationId xmlns:a16="http://schemas.microsoft.com/office/drawing/2014/main" id="{13B39DB2-985D-0A38-9862-FEE30010F06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6201071" y="148098"/>
                <a:ext cx="5239271" cy="708515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lIns="91438" tIns="45719" rIns="91438" bIns="45719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9pPr>
              </a:lstStyle>
              <a:p>
                <a:pPr algn="r" eaLnBrk="1" hangingPunct="1"/>
                <a:r>
                  <a:rPr lang="zh-CN" altLang="en-US" sz="1200" dirty="0">
                    <a:latin typeface="华文细黑" panose="02010600040101010101" pitchFamily="2" charset="-122"/>
                    <a:ea typeface="华文细黑" panose="02010600040101010101" pitchFamily="2" charset="-122"/>
                  </a:rPr>
                  <a:t>华中科技大学</a:t>
                </a:r>
                <a:endParaRPr lang="en-US" altLang="zh-CN" sz="1200" dirty="0">
                  <a:latin typeface="华文细黑" panose="02010600040101010101" pitchFamily="2" charset="-122"/>
                  <a:ea typeface="华文细黑" panose="02010600040101010101" pitchFamily="2" charset="-122"/>
                </a:endParaRPr>
              </a:p>
              <a:p>
                <a:pPr algn="r" eaLnBrk="1" hangingPunct="1"/>
                <a:r>
                  <a:rPr lang="en-US" altLang="zh-CN" sz="1400" dirty="0">
                    <a:latin typeface="华文细黑" panose="02010600040101010101" pitchFamily="2" charset="-122"/>
                    <a:ea typeface="华文细黑" panose="02010600040101010101" pitchFamily="2" charset="-122"/>
                  </a:rPr>
                  <a:t>Huazhong </a:t>
                </a:r>
                <a:r>
                  <a:rPr lang="en-US" altLang="zh-CN" sz="1400" dirty="0">
                    <a:latin typeface="华文细黑" panose="02010600040101010101" pitchFamily="2" charset="-122"/>
                    <a:ea typeface="华文细黑" panose="02010600040101010101" pitchFamily="2" charset="-122"/>
                    <a:cs typeface="Segoe UI Semilight" panose="020B0402040204020203" pitchFamily="34" charset="0"/>
                  </a:rPr>
                  <a:t>University of</a:t>
                </a:r>
              </a:p>
              <a:p>
                <a:pPr algn="r" eaLnBrk="1" hangingPunct="1"/>
                <a:r>
                  <a:rPr lang="en-US" altLang="zh-CN" sz="1400" dirty="0">
                    <a:latin typeface="华文细黑" panose="02010600040101010101" pitchFamily="2" charset="-122"/>
                    <a:ea typeface="华文细黑" panose="02010600040101010101" pitchFamily="2" charset="-122"/>
                    <a:cs typeface="Segoe UI Semilight" panose="020B0402040204020203" pitchFamily="34" charset="0"/>
                  </a:rPr>
                  <a:t> Science and  Technology</a:t>
                </a:r>
                <a:endParaRPr lang="en-US" altLang="zh-CN" sz="1200" dirty="0">
                  <a:latin typeface="华文细黑" panose="02010600040101010101" pitchFamily="2" charset="-122"/>
                  <a:ea typeface="华文细黑" panose="02010600040101010101" pitchFamily="2" charset="-122"/>
                  <a:cs typeface="Segoe UI Semilight" panose="020B0402040204020203" pitchFamily="34" charset="0"/>
                </a:endParaRPr>
              </a:p>
            </p:txBody>
          </p:sp>
        </p:grpSp>
        <p:sp>
          <p:nvSpPr>
            <p:cNvPr id="17" name="KSO_Shape">
              <a:extLst>
                <a:ext uri="{FF2B5EF4-FFF2-40B4-BE49-F238E27FC236}">
                  <a16:creationId xmlns:a16="http://schemas.microsoft.com/office/drawing/2014/main" id="{6047A1E9-073D-712B-B184-417E167FC59F}"/>
                </a:ext>
              </a:extLst>
            </p:cNvPr>
            <p:cNvSpPr/>
            <p:nvPr/>
          </p:nvSpPr>
          <p:spPr bwMode="auto">
            <a:xfrm>
              <a:off x="11426825" y="101587"/>
              <a:ext cx="420688" cy="646112"/>
            </a:xfrm>
            <a:custGeom>
              <a:avLst/>
              <a:gdLst>
                <a:gd name="connsiteX0" fmla="*/ 682214 w 1399652"/>
                <a:gd name="connsiteY0" fmla="*/ 622044 h 1669396"/>
                <a:gd name="connsiteX1" fmla="*/ 728400 w 1399652"/>
                <a:gd name="connsiteY1" fmla="*/ 622044 h 1669396"/>
                <a:gd name="connsiteX2" fmla="*/ 728400 w 1399652"/>
                <a:gd name="connsiteY2" fmla="*/ 1069491 h 1669396"/>
                <a:gd name="connsiteX3" fmla="*/ 682214 w 1399652"/>
                <a:gd name="connsiteY3" fmla="*/ 1069491 h 1669396"/>
                <a:gd name="connsiteX4" fmla="*/ 682214 w 1399652"/>
                <a:gd name="connsiteY4" fmla="*/ 868862 h 1669396"/>
                <a:gd name="connsiteX5" fmla="*/ 0 w 1399652"/>
                <a:gd name="connsiteY5" fmla="*/ 868862 h 1669396"/>
                <a:gd name="connsiteX6" fmla="*/ 0 w 1399652"/>
                <a:gd name="connsiteY6" fmla="*/ 822676 h 1669396"/>
                <a:gd name="connsiteX7" fmla="*/ 682214 w 1399652"/>
                <a:gd name="connsiteY7" fmla="*/ 822676 h 1669396"/>
                <a:gd name="connsiteX8" fmla="*/ 1353466 w 1399652"/>
                <a:gd name="connsiteY8" fmla="*/ 0 h 1669396"/>
                <a:gd name="connsiteX9" fmla="*/ 1399652 w 1399652"/>
                <a:gd name="connsiteY9" fmla="*/ 0 h 1669396"/>
                <a:gd name="connsiteX10" fmla="*/ 1399652 w 1399652"/>
                <a:gd name="connsiteY10" fmla="*/ 650823 h 1669396"/>
                <a:gd name="connsiteX11" fmla="*/ 1399652 w 1399652"/>
                <a:gd name="connsiteY11" fmla="*/ 650832 h 1669396"/>
                <a:gd name="connsiteX12" fmla="*/ 1399652 w 1399652"/>
                <a:gd name="connsiteY12" fmla="*/ 697009 h 1669396"/>
                <a:gd name="connsiteX13" fmla="*/ 869253 w 1399652"/>
                <a:gd name="connsiteY13" fmla="*/ 697009 h 1669396"/>
                <a:gd name="connsiteX14" fmla="*/ 869253 w 1399652"/>
                <a:gd name="connsiteY14" fmla="*/ 995295 h 1669396"/>
                <a:gd name="connsiteX15" fmla="*/ 1227733 w 1399652"/>
                <a:gd name="connsiteY15" fmla="*/ 995295 h 1669396"/>
                <a:gd name="connsiteX16" fmla="*/ 1168719 w 1399652"/>
                <a:gd name="connsiteY16" fmla="*/ 919117 h 1669396"/>
                <a:gd name="connsiteX17" fmla="*/ 1168719 w 1399652"/>
                <a:gd name="connsiteY17" fmla="*/ 917509 h 1669396"/>
                <a:gd name="connsiteX18" fmla="*/ 1399652 w 1399652"/>
                <a:gd name="connsiteY18" fmla="*/ 1018388 h 1669396"/>
                <a:gd name="connsiteX19" fmla="*/ 1399250 w 1399652"/>
                <a:gd name="connsiteY19" fmla="*/ 1018564 h 1669396"/>
                <a:gd name="connsiteX20" fmla="*/ 1399652 w 1399652"/>
                <a:gd name="connsiteY20" fmla="*/ 1018564 h 1669396"/>
                <a:gd name="connsiteX21" fmla="*/ 1399652 w 1399652"/>
                <a:gd name="connsiteY21" fmla="*/ 1669396 h 1669396"/>
                <a:gd name="connsiteX22" fmla="*/ 1353466 w 1399652"/>
                <a:gd name="connsiteY22" fmla="*/ 1669396 h 1669396"/>
                <a:gd name="connsiteX23" fmla="*/ 1353466 w 1399652"/>
                <a:gd name="connsiteY23" fmla="*/ 1038564 h 1669396"/>
                <a:gd name="connsiteX24" fmla="*/ 1168719 w 1399652"/>
                <a:gd name="connsiteY24" fmla="*/ 1119268 h 1669396"/>
                <a:gd name="connsiteX25" fmla="*/ 1168719 w 1399652"/>
                <a:gd name="connsiteY25" fmla="*/ 1117661 h 1669396"/>
                <a:gd name="connsiteX26" fmla="*/ 1227733 w 1399652"/>
                <a:gd name="connsiteY26" fmla="*/ 1041482 h 1669396"/>
                <a:gd name="connsiteX27" fmla="*/ 869253 w 1399652"/>
                <a:gd name="connsiteY27" fmla="*/ 1041482 h 1669396"/>
                <a:gd name="connsiteX28" fmla="*/ 869253 w 1399652"/>
                <a:gd name="connsiteY28" fmla="*/ 1122886 h 1669396"/>
                <a:gd name="connsiteX29" fmla="*/ 823067 w 1399652"/>
                <a:gd name="connsiteY29" fmla="*/ 1122886 h 1669396"/>
                <a:gd name="connsiteX30" fmla="*/ 823067 w 1399652"/>
                <a:gd name="connsiteY30" fmla="*/ 568650 h 1669396"/>
                <a:gd name="connsiteX31" fmla="*/ 869253 w 1399652"/>
                <a:gd name="connsiteY31" fmla="*/ 568650 h 1669396"/>
                <a:gd name="connsiteX32" fmla="*/ 869253 w 1399652"/>
                <a:gd name="connsiteY32" fmla="*/ 650823 h 1669396"/>
                <a:gd name="connsiteX33" fmla="*/ 1353466 w 1399652"/>
                <a:gd name="connsiteY33" fmla="*/ 650823 h 16693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</a:cxnLst>
              <a:rect l="l" t="t" r="r" b="b"/>
              <a:pathLst>
                <a:path w="1399652" h="1669396">
                  <a:moveTo>
                    <a:pt x="682214" y="622044"/>
                  </a:moveTo>
                  <a:lnTo>
                    <a:pt x="728400" y="622044"/>
                  </a:lnTo>
                  <a:lnTo>
                    <a:pt x="728400" y="1069491"/>
                  </a:lnTo>
                  <a:lnTo>
                    <a:pt x="682214" y="1069491"/>
                  </a:lnTo>
                  <a:lnTo>
                    <a:pt x="682214" y="868862"/>
                  </a:lnTo>
                  <a:lnTo>
                    <a:pt x="0" y="868862"/>
                  </a:lnTo>
                  <a:lnTo>
                    <a:pt x="0" y="822676"/>
                  </a:lnTo>
                  <a:lnTo>
                    <a:pt x="682214" y="822676"/>
                  </a:lnTo>
                  <a:close/>
                  <a:moveTo>
                    <a:pt x="1353466" y="0"/>
                  </a:moveTo>
                  <a:lnTo>
                    <a:pt x="1399652" y="0"/>
                  </a:lnTo>
                  <a:lnTo>
                    <a:pt x="1399652" y="650823"/>
                  </a:lnTo>
                  <a:lnTo>
                    <a:pt x="1399652" y="650832"/>
                  </a:lnTo>
                  <a:lnTo>
                    <a:pt x="1399652" y="697009"/>
                  </a:lnTo>
                  <a:lnTo>
                    <a:pt x="869253" y="697009"/>
                  </a:lnTo>
                  <a:lnTo>
                    <a:pt x="869253" y="995295"/>
                  </a:lnTo>
                  <a:lnTo>
                    <a:pt x="1227733" y="995295"/>
                  </a:lnTo>
                  <a:lnTo>
                    <a:pt x="1168719" y="919117"/>
                  </a:lnTo>
                  <a:lnTo>
                    <a:pt x="1168719" y="917509"/>
                  </a:lnTo>
                  <a:lnTo>
                    <a:pt x="1399652" y="1018388"/>
                  </a:lnTo>
                  <a:lnTo>
                    <a:pt x="1399250" y="1018564"/>
                  </a:lnTo>
                  <a:lnTo>
                    <a:pt x="1399652" y="1018564"/>
                  </a:lnTo>
                  <a:lnTo>
                    <a:pt x="1399652" y="1669396"/>
                  </a:lnTo>
                  <a:lnTo>
                    <a:pt x="1353466" y="1669396"/>
                  </a:lnTo>
                  <a:lnTo>
                    <a:pt x="1353466" y="1038564"/>
                  </a:lnTo>
                  <a:lnTo>
                    <a:pt x="1168719" y="1119268"/>
                  </a:lnTo>
                  <a:lnTo>
                    <a:pt x="1168719" y="1117661"/>
                  </a:lnTo>
                  <a:lnTo>
                    <a:pt x="1227733" y="1041482"/>
                  </a:lnTo>
                  <a:lnTo>
                    <a:pt x="869253" y="1041482"/>
                  </a:lnTo>
                  <a:lnTo>
                    <a:pt x="869253" y="1122886"/>
                  </a:lnTo>
                  <a:lnTo>
                    <a:pt x="823067" y="1122886"/>
                  </a:lnTo>
                  <a:lnTo>
                    <a:pt x="823067" y="568650"/>
                  </a:lnTo>
                  <a:lnTo>
                    <a:pt x="869253" y="568650"/>
                  </a:lnTo>
                  <a:lnTo>
                    <a:pt x="869253" y="650823"/>
                  </a:lnTo>
                  <a:lnTo>
                    <a:pt x="1353466" y="650823"/>
                  </a:lnTo>
                  <a:close/>
                </a:path>
              </a:pathLst>
            </a:custGeom>
            <a:solidFill>
              <a:schemeClr val="bg1"/>
            </a:solidFill>
            <a:ln w="38100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zh-CN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defRPr/>
              </a:pPr>
              <a:endParaRPr lang="zh-CN" altLang="en-US"/>
            </a:p>
          </p:txBody>
        </p:sp>
      </p:grpSp>
      <p:pic>
        <p:nvPicPr>
          <p:cNvPr id="3" name="图片 2">
            <a:extLst>
              <a:ext uri="{FF2B5EF4-FFF2-40B4-BE49-F238E27FC236}">
                <a16:creationId xmlns:a16="http://schemas.microsoft.com/office/drawing/2014/main" id="{F32C7FB8-E684-D872-986D-0EE69E039202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910560" y="2219388"/>
            <a:ext cx="4113728" cy="3770917"/>
          </a:xfrm>
          <a:prstGeom prst="rect">
            <a:avLst/>
          </a:prstGeom>
        </p:spPr>
      </p:pic>
      <p:graphicFrame>
        <p:nvGraphicFramePr>
          <p:cNvPr id="23" name="对象 22">
            <a:extLst>
              <a:ext uri="{FF2B5EF4-FFF2-40B4-BE49-F238E27FC236}">
                <a16:creationId xmlns:a16="http://schemas.microsoft.com/office/drawing/2014/main" id="{5D0E7CA2-A252-2DBD-0DFB-AD636040F6F2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2272025188"/>
              </p:ext>
            </p:extLst>
          </p:nvPr>
        </p:nvGraphicFramePr>
        <p:xfrm>
          <a:off x="482117" y="3062579"/>
          <a:ext cx="3874491" cy="344899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4" imgW="4340225" imgH="4391660" progId="Visio.Drawing.15">
                  <p:embed/>
                </p:oleObj>
              </mc:Choice>
              <mc:Fallback>
                <p:oleObj r:id="rId4" imgW="4340225" imgH="4391660" progId="Visio.Drawing.15">
                  <p:embed/>
                  <p:pic>
                    <p:nvPicPr>
                      <p:cNvPr id="21" name="对象 20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482117" y="3062579"/>
                        <a:ext cx="3874491" cy="344899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" name="矩形 26">
            <a:extLst>
              <a:ext uri="{FF2B5EF4-FFF2-40B4-BE49-F238E27FC236}">
                <a16:creationId xmlns:a16="http://schemas.microsoft.com/office/drawing/2014/main" id="{F559A00D-F418-49B3-1667-BCB45AC20B36}"/>
              </a:ext>
            </a:extLst>
          </p:cNvPr>
          <p:cNvSpPr/>
          <p:nvPr/>
        </p:nvSpPr>
        <p:spPr>
          <a:xfrm>
            <a:off x="181546" y="739775"/>
            <a:ext cx="3987165" cy="2366645"/>
          </a:xfrm>
          <a:prstGeom prst="rect">
            <a:avLst/>
          </a:prstGeom>
        </p:spPr>
        <p:txBody>
          <a:bodyPr wrap="square">
            <a:noAutofit/>
          </a:bodyPr>
          <a:lstStyle/>
          <a:p>
            <a:pPr marL="342900" indent="-342900" algn="just">
              <a:lnSpc>
                <a:spcPct val="150000"/>
              </a:lnSpc>
              <a:buFont typeface="Wingdings" panose="05000000000000000000" pitchFamily="2" charset="2"/>
              <a:buChar char="n"/>
              <a:defRPr sz="1800">
                <a:solidFill>
                  <a:schemeClr val="tx1">
                    <a:alpha val="100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pPr>
            <a:r>
              <a:rPr lang="zh-CN" altLang="en-US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采用循环折叠的方法设计</a:t>
            </a:r>
            <a:r>
              <a:rPr lang="en-US" altLang="zh-CN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Hash</a:t>
            </a:r>
          </a:p>
          <a:p>
            <a:pPr marL="342900" indent="-342900" algn="just">
              <a:lnSpc>
                <a:spcPct val="150000"/>
              </a:lnSpc>
              <a:buFont typeface="Wingdings" panose="05000000000000000000" pitchFamily="2" charset="2"/>
              <a:buChar char="n"/>
              <a:defRPr sz="1800">
                <a:solidFill>
                  <a:schemeClr val="tx1">
                    <a:alpha val="100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pPr>
            <a:r>
              <a:rPr lang="zh-CN" altLang="en-US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减少</a:t>
            </a:r>
            <a:r>
              <a:rPr lang="en-US" altLang="zh-CN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Keccak</a:t>
            </a:r>
            <a:r>
              <a:rPr lang="zh-CN" altLang="en-US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运算所需的</a:t>
            </a:r>
            <a:r>
              <a:rPr lang="en-US" altLang="zh-CN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LUT</a:t>
            </a:r>
            <a:r>
              <a:rPr lang="zh-CN" altLang="en-US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资源</a:t>
            </a:r>
          </a:p>
          <a:p>
            <a:pPr lvl="2" indent="-342900" algn="just">
              <a:lnSpc>
                <a:spcPct val="150000"/>
              </a:lnSpc>
              <a:buFont typeface="Wingdings" panose="05000000000000000000" pitchFamily="2" charset="2"/>
              <a:buChar char="p"/>
              <a:defRPr sz="1800">
                <a:solidFill>
                  <a:schemeClr val="tx1">
                    <a:alpha val="100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pPr>
            <a:r>
              <a:rPr lang="en-US" altLang="zh-CN" sz="1600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Slice</a:t>
            </a:r>
            <a:r>
              <a:rPr lang="zh-CN" altLang="en-US" sz="1600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为</a:t>
            </a:r>
            <a:r>
              <a:rPr lang="en-US" altLang="zh-CN" sz="1600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Keccak</a:t>
            </a:r>
            <a:r>
              <a:rPr lang="zh-CN" altLang="en-US" sz="1600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运算基本单位</a:t>
            </a:r>
          </a:p>
          <a:p>
            <a:pPr lvl="2" indent="-342900" algn="just">
              <a:lnSpc>
                <a:spcPct val="150000"/>
              </a:lnSpc>
              <a:buFont typeface="Wingdings" panose="05000000000000000000" pitchFamily="2" charset="2"/>
              <a:buChar char="p"/>
              <a:defRPr sz="1800">
                <a:solidFill>
                  <a:schemeClr val="tx1">
                    <a:alpha val="100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pPr>
            <a:r>
              <a:rPr lang="zh-CN" altLang="en-US" sz="1600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一轮</a:t>
            </a:r>
            <a:r>
              <a:rPr lang="en-US" altLang="zh-CN" sz="1600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Keccak</a:t>
            </a:r>
            <a:r>
              <a:rPr lang="zh-CN" altLang="en-US" sz="1600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处理</a:t>
            </a:r>
            <a:r>
              <a:rPr lang="en-US" altLang="zh-CN" sz="1600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200bit(8slice)</a:t>
            </a:r>
            <a:endParaRPr lang="en-US" sz="1600" b="1" dirty="0">
              <a:latin typeface="微软雅黑" panose="020B0503020204020204" charset="-122"/>
              <a:ea typeface="微软雅黑" panose="020B0503020204020204" charset="-122"/>
              <a:cs typeface="Times New Roman" panose="02020603050405020304"/>
            </a:endParaRPr>
          </a:p>
          <a:p>
            <a:pPr lvl="2" indent="-342900" algn="just">
              <a:lnSpc>
                <a:spcPct val="150000"/>
              </a:lnSpc>
              <a:buFont typeface="Wingdings" panose="05000000000000000000" pitchFamily="2" charset="2"/>
              <a:buChar char="p"/>
              <a:defRPr sz="1800">
                <a:solidFill>
                  <a:schemeClr val="tx1">
                    <a:alpha val="100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pPr>
            <a:r>
              <a:rPr lang="zh-CN" altLang="en-US" sz="1600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重排</a:t>
            </a:r>
            <a:r>
              <a:rPr lang="en-US" altLang="zh-CN" sz="1600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Keccak24</a:t>
            </a:r>
            <a:r>
              <a:rPr lang="zh-CN" altLang="en-US" sz="1600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轮运算子步骤</a:t>
            </a:r>
          </a:p>
          <a:p>
            <a:pPr lvl="2" indent="-342900" algn="just">
              <a:lnSpc>
                <a:spcPct val="150000"/>
              </a:lnSpc>
              <a:buFont typeface="Wingdings" panose="05000000000000000000" pitchFamily="2" charset="2"/>
              <a:buChar char="p"/>
              <a:defRPr sz="1800">
                <a:solidFill>
                  <a:schemeClr val="tx1">
                    <a:alpha val="100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pPr>
            <a:r>
              <a:rPr lang="zh-CN" altLang="en-US" sz="1600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设计</a:t>
            </a:r>
            <a:r>
              <a:rPr lang="en-US" altLang="zh-CN" sz="1600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Dram</a:t>
            </a:r>
            <a:r>
              <a:rPr lang="zh-CN" altLang="en-US" sz="1600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集群与相关读写控制</a:t>
            </a:r>
            <a:endParaRPr lang="zh-CN" altLang="en-US" sz="1600" dirty="0">
              <a:latin typeface="微软雅黑" panose="020B0503020204020204" charset="-122"/>
              <a:ea typeface="微软雅黑" panose="020B0503020204020204" charset="-122"/>
              <a:cs typeface="Times New Roman" panose="02020603050405020304" pitchFamily="18" charset="0"/>
              <a:sym typeface="+mn-ea"/>
            </a:endParaRPr>
          </a:p>
          <a:p>
            <a:pPr lvl="2" indent="-342900" algn="just">
              <a:lnSpc>
                <a:spcPct val="150000"/>
              </a:lnSpc>
              <a:buFont typeface="Wingdings" panose="05000000000000000000" pitchFamily="2" charset="2"/>
              <a:buChar char="p"/>
              <a:defRPr sz="1800">
                <a:solidFill>
                  <a:schemeClr val="tx1">
                    <a:alpha val="100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pPr>
            <a:endParaRPr lang="zh-CN" altLang="en-US" sz="1600" dirty="0">
              <a:latin typeface="微软雅黑" panose="020B0503020204020204" charset="-122"/>
              <a:ea typeface="微软雅黑" panose="020B0503020204020204" charset="-122"/>
              <a:cs typeface="Times New Roman" panose="02020603050405020304"/>
            </a:endParaRPr>
          </a:p>
        </p:txBody>
      </p:sp>
      <p:sp>
        <p:nvSpPr>
          <p:cNvPr id="26" name="文本框 25">
            <a:extLst>
              <a:ext uri="{FF2B5EF4-FFF2-40B4-BE49-F238E27FC236}">
                <a16:creationId xmlns:a16="http://schemas.microsoft.com/office/drawing/2014/main" id="{45CF929F-171C-8436-C0FD-4723313F6703}"/>
              </a:ext>
            </a:extLst>
          </p:cNvPr>
          <p:cNvSpPr txBox="1"/>
          <p:nvPr/>
        </p:nvSpPr>
        <p:spPr>
          <a:xfrm>
            <a:off x="8380891" y="6257661"/>
            <a:ext cx="1173065" cy="25391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1050" b="1" dirty="0">
                <a:solidFill>
                  <a:schemeClr val="accent1">
                    <a:lumMod val="60000"/>
                    <a:lumOff val="40000"/>
                  </a:schemeClr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控制模块架构图</a:t>
            </a:r>
            <a:endParaRPr lang="zh-CN" altLang="en-US" sz="1050" dirty="0">
              <a:solidFill>
                <a:schemeClr val="accent1">
                  <a:lumMod val="60000"/>
                  <a:lumOff val="4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38890555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32FB1DF8-C81B-6F2E-240D-A6E5481FFFD9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" name="矩形: 圆角 45">
            <a:extLst>
              <a:ext uri="{FF2B5EF4-FFF2-40B4-BE49-F238E27FC236}">
                <a16:creationId xmlns:a16="http://schemas.microsoft.com/office/drawing/2014/main" id="{F1F98123-3565-768C-F8AC-1C7566701000}"/>
              </a:ext>
            </a:extLst>
          </p:cNvPr>
          <p:cNvSpPr/>
          <p:nvPr/>
        </p:nvSpPr>
        <p:spPr>
          <a:xfrm>
            <a:off x="6559038" y="3705420"/>
            <a:ext cx="5296401" cy="942486"/>
          </a:xfrm>
          <a:prstGeom prst="roundRect">
            <a:avLst/>
          </a:prstGeom>
          <a:solidFill>
            <a:schemeClr val="accent1">
              <a:lumMod val="40000"/>
              <a:lumOff val="60000"/>
            </a:scheme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highlight>
                <a:srgbClr val="5B9BD5"/>
              </a:highlight>
            </a:endParaRPr>
          </a:p>
        </p:txBody>
      </p:sp>
      <p:sp>
        <p:nvSpPr>
          <p:cNvPr id="2" name="圆角矩形 53">
            <a:extLst>
              <a:ext uri="{FF2B5EF4-FFF2-40B4-BE49-F238E27FC236}">
                <a16:creationId xmlns:a16="http://schemas.microsoft.com/office/drawing/2014/main" id="{6E59B806-BC0B-3176-BED7-55FA767CAB3D}"/>
              </a:ext>
            </a:extLst>
          </p:cNvPr>
          <p:cNvSpPr/>
          <p:nvPr/>
        </p:nvSpPr>
        <p:spPr>
          <a:xfrm rot="10800000" flipV="1">
            <a:off x="-6350" y="249238"/>
            <a:ext cx="484188" cy="490537"/>
          </a:xfrm>
          <a:prstGeom prst="roundRect">
            <a:avLst>
              <a:gd name="adj" fmla="val 5039"/>
            </a:avLst>
          </a:prstGeom>
          <a:solidFill>
            <a:schemeClr val="accent5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3600" dirty="0"/>
              <a:t>3</a:t>
            </a:r>
          </a:p>
        </p:txBody>
      </p:sp>
      <p:sp>
        <p:nvSpPr>
          <p:cNvPr id="5" name="文本框 2">
            <a:extLst>
              <a:ext uri="{FF2B5EF4-FFF2-40B4-BE49-F238E27FC236}">
                <a16:creationId xmlns:a16="http://schemas.microsoft.com/office/drawing/2014/main" id="{475B1E61-12CB-BA77-C511-8E0004E98033}"/>
              </a:ext>
            </a:extLst>
          </p:cNvPr>
          <p:cNvSpPr txBox="1"/>
          <p:nvPr/>
        </p:nvSpPr>
        <p:spPr>
          <a:xfrm>
            <a:off x="554990" y="277495"/>
            <a:ext cx="6944937" cy="520700"/>
          </a:xfrm>
          <a:prstGeom prst="rect">
            <a:avLst/>
          </a:prstGeom>
          <a:noFill/>
        </p:spPr>
        <p:txBody>
          <a:bodyPr wrap="square" lIns="91436" tIns="45718" rIns="91436" bIns="45718">
            <a:spAutoFit/>
          </a:bodyPr>
          <a:lstStyle/>
          <a:p>
            <a:pPr>
              <a:defRPr/>
            </a:pPr>
            <a:r>
              <a:rPr lang="zh-CN" altLang="en-US" sz="2800" b="1" dirty="0">
                <a:solidFill>
                  <a:schemeClr val="tx2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低资源消耗</a:t>
            </a:r>
            <a:r>
              <a:rPr lang="en-US" altLang="zh-CN" sz="2800" b="1" dirty="0">
                <a:solidFill>
                  <a:schemeClr val="tx2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Frodo——</a:t>
            </a:r>
            <a:r>
              <a:rPr lang="zh-CN" altLang="en-US" sz="2800" b="1" dirty="0">
                <a:solidFill>
                  <a:schemeClr val="tx2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结果对比</a:t>
            </a:r>
            <a:endParaRPr lang="zh-CN" altLang="en-US" sz="2800" b="1" dirty="0">
              <a:solidFill>
                <a:schemeClr val="tx2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grpSp>
        <p:nvGrpSpPr>
          <p:cNvPr id="6" name="组合 17">
            <a:extLst>
              <a:ext uri="{FF2B5EF4-FFF2-40B4-BE49-F238E27FC236}">
                <a16:creationId xmlns:a16="http://schemas.microsoft.com/office/drawing/2014/main" id="{6DE299A8-D6EC-8D8D-B69C-03E69920C571}"/>
              </a:ext>
            </a:extLst>
          </p:cNvPr>
          <p:cNvGrpSpPr/>
          <p:nvPr/>
        </p:nvGrpSpPr>
        <p:grpSpPr>
          <a:xfrm>
            <a:off x="6200869" y="78051"/>
            <a:ext cx="5991131" cy="707884"/>
            <a:chOff x="6200869" y="78051"/>
            <a:chExt cx="5991131" cy="707884"/>
          </a:xfrm>
        </p:grpSpPr>
        <p:grpSp>
          <p:nvGrpSpPr>
            <p:cNvPr id="7" name="组 13">
              <a:extLst>
                <a:ext uri="{FF2B5EF4-FFF2-40B4-BE49-F238E27FC236}">
                  <a16:creationId xmlns:a16="http://schemas.microsoft.com/office/drawing/2014/main" id="{E61435F8-3FA9-453D-1853-747C216B9437}"/>
                </a:ext>
              </a:extLst>
            </p:cNvPr>
            <p:cNvGrpSpPr/>
            <p:nvPr/>
          </p:nvGrpSpPr>
          <p:grpSpPr>
            <a:xfrm>
              <a:off x="6200869" y="78051"/>
              <a:ext cx="5991131" cy="707884"/>
              <a:chOff x="6201071" y="148098"/>
              <a:chExt cx="5990926" cy="708515"/>
            </a:xfrm>
          </p:grpSpPr>
          <p:grpSp>
            <p:nvGrpSpPr>
              <p:cNvPr id="8" name="组 2">
                <a:extLst>
                  <a:ext uri="{FF2B5EF4-FFF2-40B4-BE49-F238E27FC236}">
                    <a16:creationId xmlns:a16="http://schemas.microsoft.com/office/drawing/2014/main" id="{DF6C4020-9D36-523E-8CEC-DC166B73ACBD}"/>
                  </a:ext>
                </a:extLst>
              </p:cNvPr>
              <p:cNvGrpSpPr/>
              <p:nvPr/>
            </p:nvGrpSpPr>
            <p:grpSpPr>
              <a:xfrm>
                <a:off x="11454105" y="252856"/>
                <a:ext cx="737892" cy="484288"/>
                <a:chOff x="11454105" y="252856"/>
                <a:chExt cx="737892" cy="484288"/>
              </a:xfrm>
            </p:grpSpPr>
            <p:grpSp>
              <p:nvGrpSpPr>
                <p:cNvPr id="9" name="组 1">
                  <a:extLst>
                    <a:ext uri="{FF2B5EF4-FFF2-40B4-BE49-F238E27FC236}">
                      <a16:creationId xmlns:a16="http://schemas.microsoft.com/office/drawing/2014/main" id="{E765D649-DA58-8EB2-DF22-2841DDA58D5E}"/>
                    </a:ext>
                  </a:extLst>
                </p:cNvPr>
                <p:cNvGrpSpPr/>
                <p:nvPr/>
              </p:nvGrpSpPr>
              <p:grpSpPr>
                <a:xfrm>
                  <a:off x="12039604" y="252856"/>
                  <a:ext cx="152393" cy="484287"/>
                  <a:chOff x="12039604" y="252856"/>
                  <a:chExt cx="152393" cy="484287"/>
                </a:xfrm>
              </p:grpSpPr>
              <p:sp>
                <p:nvSpPr>
                  <p:cNvPr id="10" name="圆角矩形 79">
                    <a:extLst>
                      <a:ext uri="{FF2B5EF4-FFF2-40B4-BE49-F238E27FC236}">
                        <a16:creationId xmlns:a16="http://schemas.microsoft.com/office/drawing/2014/main" id="{30F0587B-D092-4FB2-AC61-A0B08DF78FDC}"/>
                      </a:ext>
                    </a:extLst>
                  </p:cNvPr>
                  <p:cNvSpPr/>
                  <p:nvPr/>
                </p:nvSpPr>
                <p:spPr>
                  <a:xfrm rot="16200000" flipV="1">
                    <a:off x="12072898" y="518110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4472C4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11" name="圆角矩形 80">
                    <a:extLst>
                      <a:ext uri="{FF2B5EF4-FFF2-40B4-BE49-F238E27FC236}">
                        <a16:creationId xmlns:a16="http://schemas.microsoft.com/office/drawing/2014/main" id="{633BF2EE-3178-2E61-25D7-23371035CBFA}"/>
                      </a:ext>
                    </a:extLst>
                  </p:cNvPr>
                  <p:cNvSpPr/>
                  <p:nvPr/>
                </p:nvSpPr>
                <p:spPr>
                  <a:xfrm rot="16200000" flipV="1">
                    <a:off x="12072898" y="618211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2F5597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12" name="圆角矩形 81">
                    <a:extLst>
                      <a:ext uri="{FF2B5EF4-FFF2-40B4-BE49-F238E27FC236}">
                        <a16:creationId xmlns:a16="http://schemas.microsoft.com/office/drawing/2014/main" id="{0F248B13-D756-1A5E-8D98-1AE7718A666B}"/>
                      </a:ext>
                    </a:extLst>
                  </p:cNvPr>
                  <p:cNvSpPr/>
                  <p:nvPr/>
                </p:nvSpPr>
                <p:spPr>
                  <a:xfrm rot="16200000" flipV="1">
                    <a:off x="12072898" y="321085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4472C4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13" name="圆角矩形 82">
                    <a:extLst>
                      <a:ext uri="{FF2B5EF4-FFF2-40B4-BE49-F238E27FC236}">
                        <a16:creationId xmlns:a16="http://schemas.microsoft.com/office/drawing/2014/main" id="{5A870F16-3E84-C56B-2EF6-32AD3A30A5C6}"/>
                      </a:ext>
                    </a:extLst>
                  </p:cNvPr>
                  <p:cNvSpPr/>
                  <p:nvPr/>
                </p:nvSpPr>
                <p:spPr>
                  <a:xfrm rot="16200000" flipV="1">
                    <a:off x="12072898" y="421186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2F5597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14" name="圆角矩形 83">
                    <a:extLst>
                      <a:ext uri="{FF2B5EF4-FFF2-40B4-BE49-F238E27FC236}">
                        <a16:creationId xmlns:a16="http://schemas.microsoft.com/office/drawing/2014/main" id="{7141F235-A97A-2C88-A3CF-FDB986952E69}"/>
                      </a:ext>
                    </a:extLst>
                  </p:cNvPr>
                  <p:cNvSpPr/>
                  <p:nvPr/>
                </p:nvSpPr>
                <p:spPr>
                  <a:xfrm rot="16200000" flipV="1">
                    <a:off x="12072898" y="219394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2F5597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</p:grpSp>
            <p:sp>
              <p:nvSpPr>
                <p:cNvPr id="15" name="圆角矩形 78">
                  <a:extLst>
                    <a:ext uri="{FF2B5EF4-FFF2-40B4-BE49-F238E27FC236}">
                      <a16:creationId xmlns:a16="http://schemas.microsoft.com/office/drawing/2014/main" id="{7C841DAD-77D6-1DEF-DBE0-CDDB88C1BC3A}"/>
                    </a:ext>
                  </a:extLst>
                </p:cNvPr>
                <p:cNvSpPr/>
                <p:nvPr/>
              </p:nvSpPr>
              <p:spPr>
                <a:xfrm rot="16200000" flipV="1">
                  <a:off x="11456787" y="249739"/>
                  <a:ext cx="484617" cy="490520"/>
                </a:xfrm>
                <a:prstGeom prst="roundRect">
                  <a:avLst>
                    <a:gd name="adj" fmla="val 5039"/>
                  </a:avLst>
                </a:prstGeom>
                <a:solidFill>
                  <a:schemeClr val="accent5"/>
                </a:solidFill>
                <a:ln>
                  <a:noFill/>
                </a:ln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/>
                </a:p>
              </p:txBody>
            </p:sp>
          </p:grpSp>
          <p:sp>
            <p:nvSpPr>
              <p:cNvPr id="16" name="文本框 76">
                <a:extLst>
                  <a:ext uri="{FF2B5EF4-FFF2-40B4-BE49-F238E27FC236}">
                    <a16:creationId xmlns:a16="http://schemas.microsoft.com/office/drawing/2014/main" id="{0545B3BD-3C75-C364-3A66-5FC66FA0F33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6201071" y="148098"/>
                <a:ext cx="5239271" cy="708515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lIns="91438" tIns="45719" rIns="91438" bIns="45719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9pPr>
              </a:lstStyle>
              <a:p>
                <a:pPr algn="r" eaLnBrk="1" hangingPunct="1"/>
                <a:r>
                  <a:rPr lang="zh-CN" altLang="en-US" sz="1200" dirty="0">
                    <a:latin typeface="华文细黑" panose="02010600040101010101" pitchFamily="2" charset="-122"/>
                    <a:ea typeface="华文细黑" panose="02010600040101010101" pitchFamily="2" charset="-122"/>
                  </a:rPr>
                  <a:t>华中科技大学</a:t>
                </a:r>
                <a:endParaRPr lang="en-US" altLang="zh-CN" sz="1200" dirty="0">
                  <a:latin typeface="华文细黑" panose="02010600040101010101" pitchFamily="2" charset="-122"/>
                  <a:ea typeface="华文细黑" panose="02010600040101010101" pitchFamily="2" charset="-122"/>
                </a:endParaRPr>
              </a:p>
              <a:p>
                <a:pPr algn="r" eaLnBrk="1" hangingPunct="1"/>
                <a:r>
                  <a:rPr lang="en-US" altLang="zh-CN" sz="1400" dirty="0">
                    <a:latin typeface="华文细黑" panose="02010600040101010101" pitchFamily="2" charset="-122"/>
                    <a:ea typeface="华文细黑" panose="02010600040101010101" pitchFamily="2" charset="-122"/>
                  </a:rPr>
                  <a:t>Huazhong </a:t>
                </a:r>
                <a:r>
                  <a:rPr lang="en-US" altLang="zh-CN" sz="1400" dirty="0">
                    <a:latin typeface="华文细黑" panose="02010600040101010101" pitchFamily="2" charset="-122"/>
                    <a:ea typeface="华文细黑" panose="02010600040101010101" pitchFamily="2" charset="-122"/>
                    <a:cs typeface="Segoe UI Semilight" panose="020B0402040204020203" pitchFamily="34" charset="0"/>
                  </a:rPr>
                  <a:t>University of</a:t>
                </a:r>
              </a:p>
              <a:p>
                <a:pPr algn="r" eaLnBrk="1" hangingPunct="1"/>
                <a:r>
                  <a:rPr lang="en-US" altLang="zh-CN" sz="1400" dirty="0">
                    <a:latin typeface="华文细黑" panose="02010600040101010101" pitchFamily="2" charset="-122"/>
                    <a:ea typeface="华文细黑" panose="02010600040101010101" pitchFamily="2" charset="-122"/>
                    <a:cs typeface="Segoe UI Semilight" panose="020B0402040204020203" pitchFamily="34" charset="0"/>
                  </a:rPr>
                  <a:t> Science and  Technology</a:t>
                </a:r>
                <a:endParaRPr lang="en-US" altLang="zh-CN" sz="1200" dirty="0">
                  <a:latin typeface="华文细黑" panose="02010600040101010101" pitchFamily="2" charset="-122"/>
                  <a:ea typeface="华文细黑" panose="02010600040101010101" pitchFamily="2" charset="-122"/>
                  <a:cs typeface="Segoe UI Semilight" panose="020B0402040204020203" pitchFamily="34" charset="0"/>
                </a:endParaRPr>
              </a:p>
            </p:txBody>
          </p:sp>
        </p:grpSp>
        <p:sp>
          <p:nvSpPr>
            <p:cNvPr id="17" name="KSO_Shape">
              <a:extLst>
                <a:ext uri="{FF2B5EF4-FFF2-40B4-BE49-F238E27FC236}">
                  <a16:creationId xmlns:a16="http://schemas.microsoft.com/office/drawing/2014/main" id="{E1F9EDE7-8CCD-46EA-33C0-F0AF0655F76B}"/>
                </a:ext>
              </a:extLst>
            </p:cNvPr>
            <p:cNvSpPr/>
            <p:nvPr/>
          </p:nvSpPr>
          <p:spPr bwMode="auto">
            <a:xfrm>
              <a:off x="11426825" y="101587"/>
              <a:ext cx="420688" cy="646112"/>
            </a:xfrm>
            <a:custGeom>
              <a:avLst/>
              <a:gdLst>
                <a:gd name="connsiteX0" fmla="*/ 682214 w 1399652"/>
                <a:gd name="connsiteY0" fmla="*/ 622044 h 1669396"/>
                <a:gd name="connsiteX1" fmla="*/ 728400 w 1399652"/>
                <a:gd name="connsiteY1" fmla="*/ 622044 h 1669396"/>
                <a:gd name="connsiteX2" fmla="*/ 728400 w 1399652"/>
                <a:gd name="connsiteY2" fmla="*/ 1069491 h 1669396"/>
                <a:gd name="connsiteX3" fmla="*/ 682214 w 1399652"/>
                <a:gd name="connsiteY3" fmla="*/ 1069491 h 1669396"/>
                <a:gd name="connsiteX4" fmla="*/ 682214 w 1399652"/>
                <a:gd name="connsiteY4" fmla="*/ 868862 h 1669396"/>
                <a:gd name="connsiteX5" fmla="*/ 0 w 1399652"/>
                <a:gd name="connsiteY5" fmla="*/ 868862 h 1669396"/>
                <a:gd name="connsiteX6" fmla="*/ 0 w 1399652"/>
                <a:gd name="connsiteY6" fmla="*/ 822676 h 1669396"/>
                <a:gd name="connsiteX7" fmla="*/ 682214 w 1399652"/>
                <a:gd name="connsiteY7" fmla="*/ 822676 h 1669396"/>
                <a:gd name="connsiteX8" fmla="*/ 1353466 w 1399652"/>
                <a:gd name="connsiteY8" fmla="*/ 0 h 1669396"/>
                <a:gd name="connsiteX9" fmla="*/ 1399652 w 1399652"/>
                <a:gd name="connsiteY9" fmla="*/ 0 h 1669396"/>
                <a:gd name="connsiteX10" fmla="*/ 1399652 w 1399652"/>
                <a:gd name="connsiteY10" fmla="*/ 650823 h 1669396"/>
                <a:gd name="connsiteX11" fmla="*/ 1399652 w 1399652"/>
                <a:gd name="connsiteY11" fmla="*/ 650832 h 1669396"/>
                <a:gd name="connsiteX12" fmla="*/ 1399652 w 1399652"/>
                <a:gd name="connsiteY12" fmla="*/ 697009 h 1669396"/>
                <a:gd name="connsiteX13" fmla="*/ 869253 w 1399652"/>
                <a:gd name="connsiteY13" fmla="*/ 697009 h 1669396"/>
                <a:gd name="connsiteX14" fmla="*/ 869253 w 1399652"/>
                <a:gd name="connsiteY14" fmla="*/ 995295 h 1669396"/>
                <a:gd name="connsiteX15" fmla="*/ 1227733 w 1399652"/>
                <a:gd name="connsiteY15" fmla="*/ 995295 h 1669396"/>
                <a:gd name="connsiteX16" fmla="*/ 1168719 w 1399652"/>
                <a:gd name="connsiteY16" fmla="*/ 919117 h 1669396"/>
                <a:gd name="connsiteX17" fmla="*/ 1168719 w 1399652"/>
                <a:gd name="connsiteY17" fmla="*/ 917509 h 1669396"/>
                <a:gd name="connsiteX18" fmla="*/ 1399652 w 1399652"/>
                <a:gd name="connsiteY18" fmla="*/ 1018388 h 1669396"/>
                <a:gd name="connsiteX19" fmla="*/ 1399250 w 1399652"/>
                <a:gd name="connsiteY19" fmla="*/ 1018564 h 1669396"/>
                <a:gd name="connsiteX20" fmla="*/ 1399652 w 1399652"/>
                <a:gd name="connsiteY20" fmla="*/ 1018564 h 1669396"/>
                <a:gd name="connsiteX21" fmla="*/ 1399652 w 1399652"/>
                <a:gd name="connsiteY21" fmla="*/ 1669396 h 1669396"/>
                <a:gd name="connsiteX22" fmla="*/ 1353466 w 1399652"/>
                <a:gd name="connsiteY22" fmla="*/ 1669396 h 1669396"/>
                <a:gd name="connsiteX23" fmla="*/ 1353466 w 1399652"/>
                <a:gd name="connsiteY23" fmla="*/ 1038564 h 1669396"/>
                <a:gd name="connsiteX24" fmla="*/ 1168719 w 1399652"/>
                <a:gd name="connsiteY24" fmla="*/ 1119268 h 1669396"/>
                <a:gd name="connsiteX25" fmla="*/ 1168719 w 1399652"/>
                <a:gd name="connsiteY25" fmla="*/ 1117661 h 1669396"/>
                <a:gd name="connsiteX26" fmla="*/ 1227733 w 1399652"/>
                <a:gd name="connsiteY26" fmla="*/ 1041482 h 1669396"/>
                <a:gd name="connsiteX27" fmla="*/ 869253 w 1399652"/>
                <a:gd name="connsiteY27" fmla="*/ 1041482 h 1669396"/>
                <a:gd name="connsiteX28" fmla="*/ 869253 w 1399652"/>
                <a:gd name="connsiteY28" fmla="*/ 1122886 h 1669396"/>
                <a:gd name="connsiteX29" fmla="*/ 823067 w 1399652"/>
                <a:gd name="connsiteY29" fmla="*/ 1122886 h 1669396"/>
                <a:gd name="connsiteX30" fmla="*/ 823067 w 1399652"/>
                <a:gd name="connsiteY30" fmla="*/ 568650 h 1669396"/>
                <a:gd name="connsiteX31" fmla="*/ 869253 w 1399652"/>
                <a:gd name="connsiteY31" fmla="*/ 568650 h 1669396"/>
                <a:gd name="connsiteX32" fmla="*/ 869253 w 1399652"/>
                <a:gd name="connsiteY32" fmla="*/ 650823 h 1669396"/>
                <a:gd name="connsiteX33" fmla="*/ 1353466 w 1399652"/>
                <a:gd name="connsiteY33" fmla="*/ 650823 h 16693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</a:cxnLst>
              <a:rect l="l" t="t" r="r" b="b"/>
              <a:pathLst>
                <a:path w="1399652" h="1669396">
                  <a:moveTo>
                    <a:pt x="682214" y="622044"/>
                  </a:moveTo>
                  <a:lnTo>
                    <a:pt x="728400" y="622044"/>
                  </a:lnTo>
                  <a:lnTo>
                    <a:pt x="728400" y="1069491"/>
                  </a:lnTo>
                  <a:lnTo>
                    <a:pt x="682214" y="1069491"/>
                  </a:lnTo>
                  <a:lnTo>
                    <a:pt x="682214" y="868862"/>
                  </a:lnTo>
                  <a:lnTo>
                    <a:pt x="0" y="868862"/>
                  </a:lnTo>
                  <a:lnTo>
                    <a:pt x="0" y="822676"/>
                  </a:lnTo>
                  <a:lnTo>
                    <a:pt x="682214" y="822676"/>
                  </a:lnTo>
                  <a:close/>
                  <a:moveTo>
                    <a:pt x="1353466" y="0"/>
                  </a:moveTo>
                  <a:lnTo>
                    <a:pt x="1399652" y="0"/>
                  </a:lnTo>
                  <a:lnTo>
                    <a:pt x="1399652" y="650823"/>
                  </a:lnTo>
                  <a:lnTo>
                    <a:pt x="1399652" y="650832"/>
                  </a:lnTo>
                  <a:lnTo>
                    <a:pt x="1399652" y="697009"/>
                  </a:lnTo>
                  <a:lnTo>
                    <a:pt x="869253" y="697009"/>
                  </a:lnTo>
                  <a:lnTo>
                    <a:pt x="869253" y="995295"/>
                  </a:lnTo>
                  <a:lnTo>
                    <a:pt x="1227733" y="995295"/>
                  </a:lnTo>
                  <a:lnTo>
                    <a:pt x="1168719" y="919117"/>
                  </a:lnTo>
                  <a:lnTo>
                    <a:pt x="1168719" y="917509"/>
                  </a:lnTo>
                  <a:lnTo>
                    <a:pt x="1399652" y="1018388"/>
                  </a:lnTo>
                  <a:lnTo>
                    <a:pt x="1399250" y="1018564"/>
                  </a:lnTo>
                  <a:lnTo>
                    <a:pt x="1399652" y="1018564"/>
                  </a:lnTo>
                  <a:lnTo>
                    <a:pt x="1399652" y="1669396"/>
                  </a:lnTo>
                  <a:lnTo>
                    <a:pt x="1353466" y="1669396"/>
                  </a:lnTo>
                  <a:lnTo>
                    <a:pt x="1353466" y="1038564"/>
                  </a:lnTo>
                  <a:lnTo>
                    <a:pt x="1168719" y="1119268"/>
                  </a:lnTo>
                  <a:lnTo>
                    <a:pt x="1168719" y="1117661"/>
                  </a:lnTo>
                  <a:lnTo>
                    <a:pt x="1227733" y="1041482"/>
                  </a:lnTo>
                  <a:lnTo>
                    <a:pt x="869253" y="1041482"/>
                  </a:lnTo>
                  <a:lnTo>
                    <a:pt x="869253" y="1122886"/>
                  </a:lnTo>
                  <a:lnTo>
                    <a:pt x="823067" y="1122886"/>
                  </a:lnTo>
                  <a:lnTo>
                    <a:pt x="823067" y="568650"/>
                  </a:lnTo>
                  <a:lnTo>
                    <a:pt x="869253" y="568650"/>
                  </a:lnTo>
                  <a:lnTo>
                    <a:pt x="869253" y="650823"/>
                  </a:lnTo>
                  <a:lnTo>
                    <a:pt x="1353466" y="650823"/>
                  </a:lnTo>
                  <a:close/>
                </a:path>
              </a:pathLst>
            </a:custGeom>
            <a:solidFill>
              <a:schemeClr val="bg1"/>
            </a:solidFill>
            <a:ln w="38100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zh-CN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defRPr/>
              </a:pPr>
              <a:endParaRPr lang="zh-CN" altLang="en-US"/>
            </a:p>
          </p:txBody>
        </p:sp>
      </p:grpSp>
      <p:graphicFrame>
        <p:nvGraphicFramePr>
          <p:cNvPr id="25" name="表格 24">
            <a:extLst>
              <a:ext uri="{FF2B5EF4-FFF2-40B4-BE49-F238E27FC236}">
                <a16:creationId xmlns:a16="http://schemas.microsoft.com/office/drawing/2014/main" id="{ED2CA97F-0F10-1A68-B2A9-DF9BE20E880F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60821863"/>
              </p:ext>
            </p:extLst>
          </p:nvPr>
        </p:nvGraphicFramePr>
        <p:xfrm>
          <a:off x="235743" y="3698212"/>
          <a:ext cx="6228080" cy="10972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780947">
                  <a:extLst>
                    <a:ext uri="{9D8B030D-6E8A-4147-A177-3AD203B41FA5}">
                      <a16:colId xmlns:a16="http://schemas.microsoft.com/office/drawing/2014/main" val="948214428"/>
                    </a:ext>
                  </a:extLst>
                </a:gridCol>
                <a:gridCol w="1377863">
                  <a:extLst>
                    <a:ext uri="{9D8B030D-6E8A-4147-A177-3AD203B41FA5}">
                      <a16:colId xmlns:a16="http://schemas.microsoft.com/office/drawing/2014/main" val="3985312965"/>
                    </a:ext>
                  </a:extLst>
                </a:gridCol>
                <a:gridCol w="1515650">
                  <a:extLst>
                    <a:ext uri="{9D8B030D-6E8A-4147-A177-3AD203B41FA5}">
                      <a16:colId xmlns:a16="http://schemas.microsoft.com/office/drawing/2014/main" val="787893005"/>
                    </a:ext>
                  </a:extLst>
                </a:gridCol>
                <a:gridCol w="1553620">
                  <a:extLst>
                    <a:ext uri="{9D8B030D-6E8A-4147-A177-3AD203B41FA5}">
                      <a16:colId xmlns:a16="http://schemas.microsoft.com/office/drawing/2014/main" val="2522177402"/>
                    </a:ext>
                  </a:extLst>
                </a:gridCol>
              </a:tblGrid>
              <a:tr h="156318">
                <a:tc>
                  <a:txBody>
                    <a:bodyPr/>
                    <a:lstStyle/>
                    <a:p>
                      <a:pPr algn="ctr"/>
                      <a:endParaRPr lang="zh-CN" altLang="en-US" sz="120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Keygen</a:t>
                      </a:r>
                      <a:endParaRPr lang="zh-CN" altLang="en-US" sz="12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 err="1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Encap</a:t>
                      </a:r>
                      <a:endParaRPr lang="zh-CN" altLang="en-US" sz="12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 err="1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Decap</a:t>
                      </a:r>
                      <a:endParaRPr lang="zh-CN" altLang="en-US" sz="12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369592824"/>
                  </a:ext>
                </a:extLst>
              </a:tr>
              <a:tr h="156318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FrodoKEM-640</a:t>
                      </a:r>
                      <a:endParaRPr lang="zh-CN" altLang="en-US" sz="12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554508748"/>
                  </a:ext>
                </a:extLst>
              </a:tr>
              <a:tr h="156318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FrodoKEM-976</a:t>
                      </a:r>
                      <a:endParaRPr lang="zh-CN" altLang="en-US" sz="12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195233611"/>
                  </a:ext>
                </a:extLst>
              </a:tr>
              <a:tr h="156318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FrodoKEM-1344</a:t>
                      </a:r>
                      <a:endParaRPr lang="zh-CN" altLang="en-US" sz="12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066496297"/>
                  </a:ext>
                </a:extLst>
              </a:tr>
            </a:tbl>
          </a:graphicData>
        </a:graphic>
      </p:graphicFrame>
      <p:sp>
        <p:nvSpPr>
          <p:cNvPr id="27" name="文本框 26">
            <a:extLst>
              <a:ext uri="{FF2B5EF4-FFF2-40B4-BE49-F238E27FC236}">
                <a16:creationId xmlns:a16="http://schemas.microsoft.com/office/drawing/2014/main" id="{C904CBE0-AFE5-13ED-1E3F-574ED2CE9AD7}"/>
              </a:ext>
            </a:extLst>
          </p:cNvPr>
          <p:cNvSpPr txBox="1"/>
          <p:nvPr/>
        </p:nvSpPr>
        <p:spPr>
          <a:xfrm>
            <a:off x="2842819" y="3361517"/>
            <a:ext cx="1109143" cy="3366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200" b="1" dirty="0">
                <a:latin typeface="微软雅黑" panose="020B0503020204020204" charset="-122"/>
                <a:ea typeface="微软雅黑" panose="020B0503020204020204" charset="-122"/>
              </a:rPr>
              <a:t>运行周期数</a:t>
            </a:r>
          </a:p>
        </p:txBody>
      </p:sp>
      <p:sp>
        <p:nvSpPr>
          <p:cNvPr id="31" name="文本框 30">
            <a:extLst>
              <a:ext uri="{FF2B5EF4-FFF2-40B4-BE49-F238E27FC236}">
                <a16:creationId xmlns:a16="http://schemas.microsoft.com/office/drawing/2014/main" id="{CEF009C7-3C49-A8BD-E79B-48C385B53FE2}"/>
              </a:ext>
            </a:extLst>
          </p:cNvPr>
          <p:cNvSpPr txBox="1"/>
          <p:nvPr/>
        </p:nvSpPr>
        <p:spPr>
          <a:xfrm>
            <a:off x="6609988" y="4881154"/>
            <a:ext cx="6231698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1800" b="1" dirty="0">
                <a:latin typeface="微软雅黑" panose="020B0503020204020204" charset="-122"/>
                <a:ea typeface="微软雅黑" panose="020B0503020204020204" charset="-122"/>
              </a:rPr>
              <a:t>经</a:t>
            </a:r>
            <a:r>
              <a:rPr lang="en-US" altLang="zh-CN" b="1" dirty="0">
                <a:latin typeface="微软雅黑" panose="020B0503020204020204" charset="-122"/>
                <a:ea typeface="微软雅黑" panose="020B0503020204020204" charset="-122"/>
              </a:rPr>
              <a:t>DC</a:t>
            </a:r>
            <a:r>
              <a:rPr lang="zh-CN" altLang="en-US" b="1" dirty="0">
                <a:latin typeface="微软雅黑" panose="020B0503020204020204" charset="-122"/>
                <a:ea typeface="微软雅黑" panose="020B0503020204020204" charset="-122"/>
              </a:rPr>
              <a:t>综合总逻辑门数为   ，符合要求</a:t>
            </a:r>
            <a:endParaRPr lang="zh-CN" altLang="en-US" dirty="0"/>
          </a:p>
        </p:txBody>
      </p:sp>
      <p:sp>
        <p:nvSpPr>
          <p:cNvPr id="32" name="矩形 26">
            <a:extLst>
              <a:ext uri="{FF2B5EF4-FFF2-40B4-BE49-F238E27FC236}">
                <a16:creationId xmlns:a16="http://schemas.microsoft.com/office/drawing/2014/main" id="{EE7AC401-9ED7-173F-E940-B70C92D21950}"/>
              </a:ext>
            </a:extLst>
          </p:cNvPr>
          <p:cNvSpPr/>
          <p:nvPr/>
        </p:nvSpPr>
        <p:spPr>
          <a:xfrm>
            <a:off x="7565639" y="1062355"/>
            <a:ext cx="3987165" cy="2366645"/>
          </a:xfrm>
          <a:prstGeom prst="rect">
            <a:avLst/>
          </a:prstGeom>
        </p:spPr>
        <p:txBody>
          <a:bodyPr wrap="square">
            <a:noAutofit/>
          </a:bodyPr>
          <a:lstStyle/>
          <a:p>
            <a:pPr>
              <a:lnSpc>
                <a:spcPct val="150000"/>
              </a:lnSpc>
            </a:pPr>
            <a:r>
              <a: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rPr>
              <a:t>低资源开销</a:t>
            </a:r>
            <a:r>
              <a: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1400">
                <a:latin typeface="微软雅黑" panose="020B0503020204020204" pitchFamily="34" charset="-122"/>
                <a:ea typeface="微软雅黑" panose="020B0503020204020204" pitchFamily="34" charset="-122"/>
              </a:rPr>
              <a:t>Frodo </a:t>
            </a:r>
            <a:r>
              <a: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</a:rPr>
              <a:t>硬件实现：</a:t>
            </a:r>
            <a:endParaRPr lang="en-US" altLang="zh-CN" sz="140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1400">
                <a:latin typeface="微软雅黑" panose="020B0503020204020204" pitchFamily="34" charset="-122"/>
                <a:ea typeface="微软雅黑" panose="020B0503020204020204" pitchFamily="34" charset="-122"/>
              </a:rPr>
              <a:t>  (2.1) </a:t>
            </a:r>
            <a:r>
              <a: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</a:rPr>
              <a:t>硬件实现等效逻辑门数小于等于 </a:t>
            </a:r>
            <a:r>
              <a:rPr lang="en-US" altLang="zh-CN" sz="140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00 </a:t>
            </a:r>
            <a:r>
              <a:rPr lang="zh-CN" altLang="en-US" sz="140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万</a:t>
            </a:r>
            <a:endParaRPr lang="en-US" altLang="zh-CN" sz="140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1400">
                <a:latin typeface="微软雅黑" panose="020B0503020204020204" pitchFamily="34" charset="-122"/>
                <a:ea typeface="微软雅黑" panose="020B0503020204020204" pitchFamily="34" charset="-122"/>
              </a:rPr>
              <a:t>  (2.2) </a:t>
            </a:r>
            <a:r>
              <a: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</a:rPr>
              <a:t>基于 </a:t>
            </a:r>
            <a:r>
              <a:rPr lang="en-US" altLang="zh-CN" sz="1400">
                <a:latin typeface="微软雅黑" panose="020B0503020204020204" pitchFamily="34" charset="-122"/>
                <a:ea typeface="微软雅黑" panose="020B0503020204020204" pitchFamily="34" charset="-122"/>
              </a:rPr>
              <a:t>PTPX </a:t>
            </a:r>
            <a:r>
              <a: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</a:rPr>
              <a:t>功耗分析工具，评估 </a:t>
            </a:r>
            <a:r>
              <a:rPr lang="en-US" altLang="zh-CN" sz="1400">
                <a:latin typeface="微软雅黑" panose="020B0503020204020204" pitchFamily="34" charset="-122"/>
                <a:ea typeface="微软雅黑" panose="020B0503020204020204" pitchFamily="34" charset="-122"/>
              </a:rPr>
              <a:t>16MHz/24MHz </a:t>
            </a:r>
            <a:r>
              <a: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</a:rPr>
              <a:t>频率下的芯片运行功耗</a:t>
            </a:r>
            <a:endParaRPr lang="zh-CN" altLang="en-US" sz="1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37" name="表格 36">
            <a:extLst>
              <a:ext uri="{FF2B5EF4-FFF2-40B4-BE49-F238E27FC236}">
                <a16:creationId xmlns:a16="http://schemas.microsoft.com/office/drawing/2014/main" id="{729728C5-DFEF-B2D5-B3C3-A0E2F2161BB0}"/>
              </a:ext>
            </a:extLst>
          </p:cNvPr>
          <p:cNvGraphicFramePr>
            <a:graphicFrameLocks noGrp="1"/>
          </p:cNvGraphicFramePr>
          <p:nvPr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3267968706"/>
              </p:ext>
            </p:extLst>
          </p:nvPr>
        </p:nvGraphicFramePr>
        <p:xfrm>
          <a:off x="235743" y="1174700"/>
          <a:ext cx="6228080" cy="19202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77609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8938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50558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55702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274320">
                <a:tc>
                  <a:txBody>
                    <a:bodyPr/>
                    <a:lstStyle/>
                    <a:p>
                      <a:pPr algn="ctr"/>
                      <a:endParaRPr lang="zh-CN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 err="1">
                          <a:latin typeface="微软雅黑" panose="020B0503020204020204" charset="-122"/>
                          <a:ea typeface="微软雅黑" panose="020B0503020204020204" charset="-122"/>
                        </a:rPr>
                        <a:t>Keygen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 err="1">
                          <a:latin typeface="微软雅黑" panose="020B0503020204020204" charset="-122"/>
                          <a:ea typeface="微软雅黑" panose="020B0503020204020204" charset="-122"/>
                        </a:rPr>
                        <a:t>Encap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 err="1">
                          <a:latin typeface="微软雅黑" panose="020B0503020204020204" charset="-122"/>
                          <a:ea typeface="微软雅黑" panose="020B0503020204020204" charset="-122"/>
                        </a:rPr>
                        <a:t>Decaps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7432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>
                          <a:latin typeface="微软雅黑" panose="020B0503020204020204" charset="-122"/>
                          <a:ea typeface="微软雅黑" panose="020B0503020204020204" charset="-122"/>
                        </a:rPr>
                        <a:t>Howe et al. [1]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>
                          <a:latin typeface="微软雅黑" panose="020B0503020204020204" charset="-122"/>
                          <a:ea typeface="微软雅黑" panose="020B0503020204020204" charset="-122"/>
                        </a:rPr>
                        <a:t>85,585,3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>
                          <a:latin typeface="微软雅黑" panose="020B0503020204020204" charset="-122"/>
                          <a:ea typeface="微软雅黑" panose="020B0503020204020204" charset="-122"/>
                        </a:rPr>
                        <a:t>112,103,35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>
                          <a:latin typeface="微软雅黑" panose="020B0503020204020204" charset="-122"/>
                          <a:ea typeface="微软雅黑" panose="020B0503020204020204" charset="-122"/>
                        </a:rPr>
                        <a:t>112,442,77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7432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 err="1">
                          <a:latin typeface="微软雅黑" panose="020B0503020204020204" charset="-122"/>
                          <a:ea typeface="微软雅黑" panose="020B0503020204020204" charset="-122"/>
                        </a:rPr>
                        <a:t>Bos</a:t>
                      </a:r>
                      <a:r>
                        <a:rPr lang="en-US" altLang="zh-CN" sz="1200" dirty="0">
                          <a:latin typeface="微软雅黑" panose="020B0503020204020204" charset="-122"/>
                          <a:ea typeface="微软雅黑" panose="020B0503020204020204" charset="-122"/>
                        </a:rPr>
                        <a:t> et al. [2]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>
                          <a:latin typeface="微软雅黑" panose="020B0503020204020204" charset="-122"/>
                          <a:ea typeface="微软雅黑" panose="020B0503020204020204" charset="-122"/>
                        </a:rPr>
                        <a:t>81,299,68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>
                          <a:latin typeface="微软雅黑" panose="020B0503020204020204" charset="-122"/>
                          <a:ea typeface="微软雅黑" panose="020B0503020204020204" charset="-122"/>
                        </a:rPr>
                        <a:t>86,255,36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>
                          <a:latin typeface="微软雅黑" panose="020B0503020204020204" charset="-122"/>
                          <a:ea typeface="微软雅黑" panose="020B0503020204020204" charset="-122"/>
                        </a:rPr>
                        <a:t>87,212,153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7432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>
                          <a:latin typeface="微软雅黑" panose="020B0503020204020204" charset="-122"/>
                          <a:ea typeface="微软雅黑" panose="020B0503020204020204" charset="-122"/>
                        </a:rPr>
                        <a:t>Banerjee et al. [3]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>
                          <a:latin typeface="微软雅黑" panose="020B0503020204020204" charset="-122"/>
                          <a:ea typeface="微软雅黑" panose="020B0503020204020204" charset="-122"/>
                        </a:rPr>
                        <a:t>11,453,94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>
                          <a:latin typeface="微软雅黑" panose="020B0503020204020204" charset="-122"/>
                          <a:ea typeface="微软雅黑" panose="020B0503020204020204" charset="-122"/>
                        </a:rPr>
                        <a:t>11,609,66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>
                          <a:latin typeface="微软雅黑" panose="020B0503020204020204" charset="-122"/>
                          <a:ea typeface="微软雅黑" panose="020B0503020204020204" charset="-122"/>
                        </a:rPr>
                        <a:t>12,035,513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7432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>
                          <a:latin typeface="微软雅黑" panose="020B0503020204020204" charset="-122"/>
                          <a:ea typeface="微软雅黑" panose="020B0503020204020204" charset="-122"/>
                        </a:rPr>
                        <a:t>Dang et al. [4]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>
                          <a:latin typeface="微软雅黑" panose="020B0503020204020204" charset="-122"/>
                          <a:ea typeface="微软雅黑" panose="020B0503020204020204" charset="-122"/>
                        </a:rPr>
                        <a:t>-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>
                          <a:latin typeface="微软雅黑" panose="020B0503020204020204" charset="-122"/>
                          <a:ea typeface="微软雅黑" panose="020B0503020204020204" charset="-122"/>
                        </a:rPr>
                        <a:t>1,186,70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>
                          <a:latin typeface="微软雅黑" panose="020B0503020204020204" charset="-122"/>
                          <a:ea typeface="微软雅黑" panose="020B0503020204020204" charset="-122"/>
                        </a:rPr>
                        <a:t>1,309,884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7432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>
                          <a:latin typeface="微软雅黑" panose="020B0503020204020204" charset="-122"/>
                          <a:ea typeface="微软雅黑" panose="020B0503020204020204" charset="-122"/>
                        </a:rPr>
                        <a:t>Karl et al. [5]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>
                          <a:latin typeface="微软雅黑" panose="020B0503020204020204" charset="-122"/>
                          <a:ea typeface="微软雅黑" panose="020B0503020204020204" charset="-122"/>
                        </a:rPr>
                        <a:t>23,403,216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>
                          <a:latin typeface="微软雅黑" panose="020B0503020204020204" charset="-122"/>
                          <a:ea typeface="微软雅黑" panose="020B0503020204020204" charset="-122"/>
                        </a:rPr>
                        <a:t>25,466,43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>
                          <a:latin typeface="微软雅黑" panose="020B0503020204020204" charset="-122"/>
                          <a:ea typeface="微软雅黑" panose="020B0503020204020204" charset="-122"/>
                        </a:rPr>
                        <a:t>25,307,10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7432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>
                          <a:latin typeface="微软雅黑" panose="020B0503020204020204" charset="-122"/>
                          <a:ea typeface="微软雅黑" panose="020B0503020204020204" charset="-122"/>
                        </a:rPr>
                        <a:t>This work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altLang="zh-CN" sz="1200" dirty="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altLang="zh-CN" sz="1200" dirty="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altLang="zh-CN" sz="1200" dirty="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sp>
        <p:nvSpPr>
          <p:cNvPr id="38" name="文本框 37">
            <a:extLst>
              <a:ext uri="{FF2B5EF4-FFF2-40B4-BE49-F238E27FC236}">
                <a16:creationId xmlns:a16="http://schemas.microsoft.com/office/drawing/2014/main" id="{E0BCFF9A-E34C-C067-CB6A-2A4B1E49898A}"/>
              </a:ext>
            </a:extLst>
          </p:cNvPr>
          <p:cNvSpPr txBox="1"/>
          <p:nvPr/>
        </p:nvSpPr>
        <p:spPr>
          <a:xfrm>
            <a:off x="2064802" y="899110"/>
            <a:ext cx="2867025" cy="27559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b="1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FrodoKEM-640</a:t>
            </a:r>
            <a:r>
              <a:rPr lang="zh-CN" altLang="en-US" sz="1200" b="1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实现周期数对比</a:t>
            </a:r>
          </a:p>
        </p:txBody>
      </p:sp>
      <p:graphicFrame>
        <p:nvGraphicFramePr>
          <p:cNvPr id="39" name="表格 38">
            <a:extLst>
              <a:ext uri="{FF2B5EF4-FFF2-40B4-BE49-F238E27FC236}">
                <a16:creationId xmlns:a16="http://schemas.microsoft.com/office/drawing/2014/main" id="{FF55952F-6343-0A87-617F-518544375687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57406502"/>
              </p:ext>
            </p:extLst>
          </p:nvPr>
        </p:nvGraphicFramePr>
        <p:xfrm>
          <a:off x="6609988" y="1174955"/>
          <a:ext cx="5178410" cy="14400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6555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3884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4739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6136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76517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600075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360000">
                <a:tc>
                  <a:txBody>
                    <a:bodyPr/>
                    <a:lstStyle/>
                    <a:p>
                      <a:pPr algn="ctr"/>
                      <a:endParaRPr lang="zh-CN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200" dirty="0">
                          <a:latin typeface="微软雅黑" panose="020B0503020204020204" charset="-122"/>
                          <a:ea typeface="微软雅黑" panose="020B0503020204020204" charset="-122"/>
                        </a:rPr>
                        <a:t>Platform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 err="1">
                          <a:latin typeface="微软雅黑" panose="020B0503020204020204" charset="-122"/>
                          <a:ea typeface="微软雅黑" panose="020B0503020204020204" charset="-122"/>
                        </a:rPr>
                        <a:t>LU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 err="1">
                          <a:latin typeface="微软雅黑" panose="020B0503020204020204" charset="-122"/>
                          <a:ea typeface="微软雅黑" panose="020B0503020204020204" charset="-122"/>
                        </a:rPr>
                        <a:t>FF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 err="1">
                          <a:latin typeface="微软雅黑" panose="020B0503020204020204" charset="-122"/>
                          <a:ea typeface="微软雅黑" panose="020B0503020204020204" charset="-122"/>
                        </a:rPr>
                        <a:t>BRAM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200" dirty="0">
                          <a:latin typeface="微软雅黑" panose="020B0503020204020204" charset="-122"/>
                          <a:ea typeface="微软雅黑" panose="020B0503020204020204" charset="-122"/>
                        </a:rPr>
                        <a:t>DSPs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60000"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200" dirty="0">
                          <a:latin typeface="微软雅黑" panose="020B0503020204020204" charset="-122"/>
                          <a:ea typeface="微软雅黑" panose="020B0503020204020204" charset="-122"/>
                        </a:rPr>
                        <a:t>Dang et al. [4]</a:t>
                      </a:r>
                      <a:r>
                        <a:rPr lang="en-US" altLang="zh-CN" sz="1200" baseline="30000" dirty="0">
                          <a:latin typeface="微软雅黑" panose="020B0503020204020204" charset="-122"/>
                          <a:ea typeface="微软雅黑" panose="020B0503020204020204" charset="-122"/>
                        </a:rPr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200" dirty="0">
                          <a:latin typeface="微软雅黑" panose="020B0503020204020204" charset="-122"/>
                          <a:ea typeface="微软雅黑" panose="020B0503020204020204" charset="-122"/>
                        </a:rPr>
                        <a:t>UItraScale+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200" dirty="0">
                          <a:latin typeface="微软雅黑" panose="020B0503020204020204" charset="-122"/>
                          <a:ea typeface="微软雅黑" panose="020B0503020204020204" charset="-122"/>
                        </a:rPr>
                        <a:t>7,0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200" dirty="0">
                          <a:latin typeface="微软雅黑" panose="020B0503020204020204" charset="-122"/>
                          <a:ea typeface="微软雅黑" panose="020B0503020204020204" charset="-122"/>
                        </a:rPr>
                        <a:t>6,61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200" dirty="0">
                          <a:latin typeface="微软雅黑" panose="020B0503020204020204" charset="-122"/>
                          <a:ea typeface="微软雅黑" panose="020B0503020204020204" charset="-122"/>
                        </a:rPr>
                        <a:t>17.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200" dirty="0">
                          <a:latin typeface="微软雅黑" panose="020B0503020204020204" charset="-122"/>
                          <a:ea typeface="微软雅黑" panose="020B0503020204020204" charset="-122"/>
                        </a:rPr>
                        <a:t>3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6000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>
                          <a:latin typeface="微软雅黑" panose="020B0503020204020204" charset="-122"/>
                          <a:ea typeface="微软雅黑" panose="020B0503020204020204" charset="-122"/>
                        </a:rPr>
                        <a:t>Karl et al. [5]</a:t>
                      </a:r>
                      <a:r>
                        <a:rPr lang="en-US" altLang="zh-CN" sz="1200" baseline="30000" dirty="0">
                          <a:latin typeface="微软雅黑" panose="020B0503020204020204" charset="-122"/>
                          <a:ea typeface="微软雅黑" panose="020B0503020204020204" charset="-122"/>
                        </a:rPr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200" dirty="0">
                          <a:latin typeface="微软雅黑" panose="020B0503020204020204" charset="-122"/>
                          <a:ea typeface="微软雅黑" panose="020B0503020204020204" charset="-122"/>
                        </a:rPr>
                        <a:t>UltraScale+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>
                          <a:latin typeface="微软雅黑" panose="020B0503020204020204" charset="-122"/>
                          <a:ea typeface="微软雅黑" panose="020B0503020204020204" charset="-122"/>
                        </a:rPr>
                        <a:t>5,59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>
                          <a:latin typeface="微软雅黑" panose="020B0503020204020204" charset="-122"/>
                          <a:ea typeface="微软雅黑" panose="020B0503020204020204" charset="-122"/>
                        </a:rPr>
                        <a:t>1,11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>
                          <a:latin typeface="微软雅黑" panose="020B0503020204020204" charset="-122"/>
                          <a:ea typeface="微软雅黑" panose="020B0503020204020204" charset="-122"/>
                        </a:rPr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200" dirty="0">
                          <a:latin typeface="微软雅黑" panose="020B0503020204020204" charset="-122"/>
                          <a:ea typeface="微软雅黑" panose="020B0503020204020204" charset="-122"/>
                        </a:rPr>
                        <a:t>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60000"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200" dirty="0">
                          <a:latin typeface="微软雅黑" panose="020B0503020204020204" charset="-122"/>
                          <a:ea typeface="微软雅黑" panose="020B0503020204020204" charset="-122"/>
                        </a:rPr>
                        <a:t>This work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200" dirty="0">
                          <a:latin typeface="微软雅黑" panose="020B0503020204020204" charset="-122"/>
                          <a:ea typeface="微软雅黑" panose="020B0503020204020204" charset="-122"/>
                        </a:rPr>
                        <a:t>UltraScale+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endParaRPr lang="en-US" altLang="zh-CN" sz="1200" dirty="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endParaRPr lang="en-US" altLang="zh-CN" sz="1200" dirty="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endParaRPr lang="en-US" altLang="zh-CN" sz="1200" dirty="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endParaRPr lang="en-US" altLang="zh-CN" sz="1200" dirty="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40" name="文本框 39">
            <a:extLst>
              <a:ext uri="{FF2B5EF4-FFF2-40B4-BE49-F238E27FC236}">
                <a16:creationId xmlns:a16="http://schemas.microsoft.com/office/drawing/2014/main" id="{46F25313-1B3F-9641-715A-C28D1C73A640}"/>
              </a:ext>
            </a:extLst>
          </p:cNvPr>
          <p:cNvSpPr txBox="1"/>
          <p:nvPr/>
        </p:nvSpPr>
        <p:spPr>
          <a:xfrm>
            <a:off x="8757191" y="838005"/>
            <a:ext cx="1109143" cy="3366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200" b="1" dirty="0">
                <a:latin typeface="微软雅黑" panose="020B0503020204020204" charset="-122"/>
                <a:ea typeface="微软雅黑" panose="020B0503020204020204" charset="-122"/>
              </a:rPr>
              <a:t>资源开销</a:t>
            </a:r>
          </a:p>
        </p:txBody>
      </p:sp>
      <p:cxnSp>
        <p:nvCxnSpPr>
          <p:cNvPr id="41" name="直接连接符 40">
            <a:extLst>
              <a:ext uri="{FF2B5EF4-FFF2-40B4-BE49-F238E27FC236}">
                <a16:creationId xmlns:a16="http://schemas.microsoft.com/office/drawing/2014/main" id="{D092DD74-87C0-582A-E3CB-B386283C6FB9}"/>
              </a:ext>
            </a:extLst>
          </p:cNvPr>
          <p:cNvCxnSpPr/>
          <p:nvPr/>
        </p:nvCxnSpPr>
        <p:spPr>
          <a:xfrm>
            <a:off x="-12065" y="5780405"/>
            <a:ext cx="12211685" cy="6350"/>
          </a:xfrm>
          <a:prstGeom prst="line">
            <a:avLst/>
          </a:prstGeom>
          <a:ln>
            <a:solidFill>
              <a:srgbClr val="002060"/>
            </a:solidFill>
          </a:ln>
        </p:spPr>
        <p:style>
          <a:lnRef idx="2">
            <a:schemeClr val="accent1"/>
          </a:lnRef>
          <a:fillRef idx="0">
            <a:srgbClr val="FFFFFF"/>
          </a:fillRef>
          <a:effectRef idx="0">
            <a:srgbClr val="FFFFFF"/>
          </a:effectRef>
          <a:fontRef idx="minor">
            <a:schemeClr val="tx1"/>
          </a:fontRef>
        </p:style>
      </p:cxnSp>
      <p:sp>
        <p:nvSpPr>
          <p:cNvPr id="43" name="文本框 42">
            <a:extLst>
              <a:ext uri="{FF2B5EF4-FFF2-40B4-BE49-F238E27FC236}">
                <a16:creationId xmlns:a16="http://schemas.microsoft.com/office/drawing/2014/main" id="{92C84F9B-C0D8-6FF8-C11C-A8DDBF34D60B}"/>
              </a:ext>
            </a:extLst>
          </p:cNvPr>
          <p:cNvSpPr txBox="1"/>
          <p:nvPr/>
        </p:nvSpPr>
        <p:spPr>
          <a:xfrm>
            <a:off x="0" y="5845417"/>
            <a:ext cx="9915525" cy="82994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rPr lang="en-US" altLang="zh-CN" sz="800" dirty="0"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</a:rPr>
              <a:t>[1]J. Howe, T. Oder, M. Krausz, and T. </a:t>
            </a:r>
            <a:r>
              <a:rPr lang="en-US" altLang="zh-CN" sz="800" dirty="0" err="1"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</a:rPr>
              <a:t>Gneysu</a:t>
            </a:r>
            <a:r>
              <a:rPr lang="en-US" altLang="zh-CN" sz="800" dirty="0"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</a:rPr>
              <a:t>, “Standard lattice-based key encapsulation on embedded devices,” IACR Transactions on Cryptographic Hardware and Embedded Systems, pp. 372–393, </a:t>
            </a:r>
            <a:r>
              <a:rPr lang="en-US" altLang="zh-CN" sz="800" dirty="0" err="1"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</a:rPr>
              <a:t>aug</a:t>
            </a:r>
            <a:r>
              <a:rPr lang="en-US" altLang="zh-CN" sz="800" dirty="0"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</a:rPr>
              <a:t> 2018.</a:t>
            </a:r>
          </a:p>
          <a:p>
            <a:r>
              <a:rPr lang="en-US" altLang="zh-CN" sz="800" dirty="0"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</a:rPr>
              <a:t>[2]J. W. Bos, S. Friedberger, M. </a:t>
            </a:r>
            <a:r>
              <a:rPr lang="en-US" altLang="zh-CN" sz="800" dirty="0" err="1"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</a:rPr>
              <a:t>Martinoli</a:t>
            </a:r>
            <a:r>
              <a:rPr lang="en-US" altLang="zh-CN" sz="800" dirty="0"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</a:rPr>
              <a:t>, E. Oswald, and M. Stam, “Fly, you fool! Faster Frodo for the ARM Cortex-M4.” Cryptology </a:t>
            </a:r>
            <a:r>
              <a:rPr lang="en-US" altLang="zh-CN" sz="800" dirty="0" err="1"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</a:rPr>
              <a:t>ePrint</a:t>
            </a:r>
            <a:r>
              <a:rPr lang="en-US" altLang="zh-CN" sz="800" dirty="0"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</a:rPr>
              <a:t> Archive, Report 2018/1116, 2018.</a:t>
            </a:r>
          </a:p>
          <a:p>
            <a:r>
              <a:rPr lang="en-US" altLang="zh-CN" sz="800" dirty="0"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</a:rPr>
              <a:t>[3]U. Banerjee, T. S. </a:t>
            </a:r>
            <a:r>
              <a:rPr lang="en-US" altLang="zh-CN" sz="800" dirty="0" err="1"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</a:rPr>
              <a:t>Ukyab</a:t>
            </a:r>
            <a:r>
              <a:rPr lang="en-US" altLang="zh-CN" sz="800" dirty="0"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</a:rPr>
              <a:t>, and A. P. Chandrakasan, “Sapphire: A Configurable Crypto-Processor for Post-Quantum Lattice-based Protocols,” IACR Transactions on Cryptographic Hardware and Embedded Systems, pp. 17–61, </a:t>
            </a:r>
            <a:r>
              <a:rPr lang="en-US" altLang="zh-CN" sz="800" dirty="0" err="1"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</a:rPr>
              <a:t>aug</a:t>
            </a:r>
            <a:r>
              <a:rPr lang="en-US" altLang="zh-CN" sz="800" dirty="0"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</a:rPr>
              <a:t> 2019.</a:t>
            </a:r>
          </a:p>
          <a:p>
            <a:r>
              <a:rPr lang="en-US" altLang="zh-CN" sz="800" dirty="0"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</a:rPr>
              <a:t>[4]V. B. Dang, F. Farahmand, M. Andrzejczak, and K. Gaj, “Implementing and Benchmarking Three Lattice-Based Post-Quantum Cryptography Algorithms Using Software/Hardware Codesign,” in 2019 International Conference on Field-Programmable Technology (ICFPT), IEEE, dec 2019.</a:t>
            </a:r>
          </a:p>
          <a:p>
            <a:r>
              <a:rPr lang="en-US" altLang="zh-CN" sz="800" dirty="0"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</a:rPr>
              <a:t>[5]P. Karl, T. </a:t>
            </a:r>
            <a:r>
              <a:rPr lang="en-US" altLang="zh-CN" sz="800" dirty="0" err="1"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</a:rPr>
              <a:t>Fritzmann</a:t>
            </a:r>
            <a:r>
              <a:rPr lang="en-US" altLang="zh-CN" sz="800" dirty="0"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</a:rPr>
              <a:t>, and G. Sigl, “Hardware Accelerated </a:t>
            </a:r>
            <a:r>
              <a:rPr lang="en-US" altLang="zh-CN" sz="800" dirty="0" err="1"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</a:rPr>
              <a:t>FrodoKEM</a:t>
            </a:r>
            <a:r>
              <a:rPr lang="en-US" altLang="zh-CN" sz="800" dirty="0"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</a:rPr>
              <a:t> on RISC-V,” in 2022 25th International Symposium on Design and Diagnostics of Electronic Circuits and Systems (DDECS), Apr. 2022, pp. 154–159.</a:t>
            </a:r>
            <a:endParaRPr lang="zh-CN" altLang="en-US" sz="800" dirty="0">
              <a:latin typeface="Times New Roman" panose="02020603050405020304" pitchFamily="18" charset="0"/>
              <a:ea typeface="微软雅黑" panose="020B0503020204020204" charset="-122"/>
              <a:cs typeface="Times New Roman" panose="02020603050405020304" pitchFamily="18" charset="0"/>
            </a:endParaRPr>
          </a:p>
        </p:txBody>
      </p:sp>
      <p:sp>
        <p:nvSpPr>
          <p:cNvPr id="45" name="文本框 44">
            <a:extLst>
              <a:ext uri="{FF2B5EF4-FFF2-40B4-BE49-F238E27FC236}">
                <a16:creationId xmlns:a16="http://schemas.microsoft.com/office/drawing/2014/main" id="{B2FB1D9F-F97E-4D5F-E450-8D6F7D2921E6}"/>
              </a:ext>
            </a:extLst>
          </p:cNvPr>
          <p:cNvSpPr txBox="1"/>
          <p:nvPr/>
        </p:nvSpPr>
        <p:spPr>
          <a:xfrm>
            <a:off x="6559038" y="3728681"/>
            <a:ext cx="6526060" cy="89069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低资源开销</a:t>
            </a:r>
            <a:r>
              <a:rPr lang="zh-CN" altLang="en-US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Frodo </a:t>
            </a:r>
            <a:r>
              <a:rPr lang="zh-CN" altLang="en-US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硬件实现：</a:t>
            </a:r>
            <a:endParaRPr lang="en-US" altLang="zh-CN" sz="1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(1) </a:t>
            </a:r>
            <a:r>
              <a:rPr lang="zh-CN" altLang="en-US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硬件实现等效逻辑门数小于等于 </a:t>
            </a:r>
            <a:r>
              <a:rPr lang="en-US" altLang="zh-CN" sz="12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00 </a:t>
            </a:r>
            <a:r>
              <a:rPr lang="zh-CN" altLang="en-US" sz="12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万</a:t>
            </a:r>
            <a:endParaRPr lang="en-US" altLang="zh-CN" sz="1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(2) </a:t>
            </a:r>
            <a:r>
              <a:rPr lang="zh-CN" altLang="en-US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基于 </a:t>
            </a:r>
            <a:r>
              <a:rPr lang="en-US" altLang="zh-CN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PTPX </a:t>
            </a:r>
            <a:r>
              <a:rPr lang="zh-CN" altLang="en-US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功耗分析工具，评估 </a:t>
            </a:r>
            <a:r>
              <a:rPr lang="en-US" altLang="zh-CN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6MHz/24MHz </a:t>
            </a:r>
            <a:r>
              <a:rPr lang="zh-CN" altLang="en-US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频率下的芯片运行功耗</a:t>
            </a:r>
          </a:p>
        </p:txBody>
      </p:sp>
    </p:spTree>
    <p:extLst>
      <p:ext uri="{BB962C8B-B14F-4D97-AF65-F5344CB8AC3E}">
        <p14:creationId xmlns:p14="http://schemas.microsoft.com/office/powerpoint/2010/main" val="1350660222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C14F4FC6-1DD0-D555-4273-4DE9913E7833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圆角矩形 53">
            <a:extLst>
              <a:ext uri="{FF2B5EF4-FFF2-40B4-BE49-F238E27FC236}">
                <a16:creationId xmlns:a16="http://schemas.microsoft.com/office/drawing/2014/main" id="{71C2CA6E-6A5D-2946-905C-8270702A0A55}"/>
              </a:ext>
            </a:extLst>
          </p:cNvPr>
          <p:cNvSpPr/>
          <p:nvPr/>
        </p:nvSpPr>
        <p:spPr>
          <a:xfrm rot="10800000" flipV="1">
            <a:off x="-6350" y="249238"/>
            <a:ext cx="484188" cy="490537"/>
          </a:xfrm>
          <a:prstGeom prst="roundRect">
            <a:avLst>
              <a:gd name="adj" fmla="val 5039"/>
            </a:avLst>
          </a:prstGeom>
          <a:solidFill>
            <a:schemeClr val="accent5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3600" dirty="0"/>
              <a:t>4</a:t>
            </a:r>
          </a:p>
        </p:txBody>
      </p:sp>
      <p:sp>
        <p:nvSpPr>
          <p:cNvPr id="5" name="文本框 2">
            <a:extLst>
              <a:ext uri="{FF2B5EF4-FFF2-40B4-BE49-F238E27FC236}">
                <a16:creationId xmlns:a16="http://schemas.microsoft.com/office/drawing/2014/main" id="{42B41829-7685-7B90-5E09-689E98D4F149}"/>
              </a:ext>
            </a:extLst>
          </p:cNvPr>
          <p:cNvSpPr txBox="1"/>
          <p:nvPr/>
        </p:nvSpPr>
        <p:spPr>
          <a:xfrm>
            <a:off x="554990" y="277495"/>
            <a:ext cx="6944937" cy="520700"/>
          </a:xfrm>
          <a:prstGeom prst="rect">
            <a:avLst/>
          </a:prstGeom>
          <a:noFill/>
        </p:spPr>
        <p:txBody>
          <a:bodyPr wrap="square" lIns="91436" tIns="45718" rIns="91436" bIns="45718">
            <a:spAutoFit/>
          </a:bodyPr>
          <a:lstStyle/>
          <a:p>
            <a:pPr>
              <a:defRPr/>
            </a:pPr>
            <a:r>
              <a:rPr lang="zh-CN" altLang="en-US" sz="2800" b="1" dirty="0">
                <a:solidFill>
                  <a:schemeClr val="tx2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低资源消耗</a:t>
            </a:r>
            <a:r>
              <a:rPr lang="en-US" altLang="zh-CN" sz="2800" b="1" dirty="0">
                <a:solidFill>
                  <a:schemeClr val="tx2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Frodo——</a:t>
            </a:r>
            <a:r>
              <a:rPr lang="zh-CN" altLang="en-US" sz="2800" b="1" dirty="0">
                <a:solidFill>
                  <a:schemeClr val="tx2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进度安排</a:t>
            </a:r>
            <a:endParaRPr lang="zh-CN" altLang="en-US" sz="2800" b="1" dirty="0">
              <a:solidFill>
                <a:schemeClr val="tx2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grpSp>
        <p:nvGrpSpPr>
          <p:cNvPr id="6" name="组合 17">
            <a:extLst>
              <a:ext uri="{FF2B5EF4-FFF2-40B4-BE49-F238E27FC236}">
                <a16:creationId xmlns:a16="http://schemas.microsoft.com/office/drawing/2014/main" id="{58624BF4-76DA-848B-B95E-EEDEBAECC348}"/>
              </a:ext>
            </a:extLst>
          </p:cNvPr>
          <p:cNvGrpSpPr/>
          <p:nvPr/>
        </p:nvGrpSpPr>
        <p:grpSpPr>
          <a:xfrm>
            <a:off x="6200869" y="78051"/>
            <a:ext cx="5991131" cy="707884"/>
            <a:chOff x="6200869" y="78051"/>
            <a:chExt cx="5991131" cy="707884"/>
          </a:xfrm>
        </p:grpSpPr>
        <p:grpSp>
          <p:nvGrpSpPr>
            <p:cNvPr id="7" name="组 13">
              <a:extLst>
                <a:ext uri="{FF2B5EF4-FFF2-40B4-BE49-F238E27FC236}">
                  <a16:creationId xmlns:a16="http://schemas.microsoft.com/office/drawing/2014/main" id="{20A49BC1-B285-A733-C5EC-059822D6C07E}"/>
                </a:ext>
              </a:extLst>
            </p:cNvPr>
            <p:cNvGrpSpPr/>
            <p:nvPr/>
          </p:nvGrpSpPr>
          <p:grpSpPr>
            <a:xfrm>
              <a:off x="6200869" y="78051"/>
              <a:ext cx="5991131" cy="707884"/>
              <a:chOff x="6201071" y="148098"/>
              <a:chExt cx="5990926" cy="708515"/>
            </a:xfrm>
          </p:grpSpPr>
          <p:grpSp>
            <p:nvGrpSpPr>
              <p:cNvPr id="8" name="组 2">
                <a:extLst>
                  <a:ext uri="{FF2B5EF4-FFF2-40B4-BE49-F238E27FC236}">
                    <a16:creationId xmlns:a16="http://schemas.microsoft.com/office/drawing/2014/main" id="{30301D8D-3A75-E322-5ED8-2FCE6142B6AF}"/>
                  </a:ext>
                </a:extLst>
              </p:cNvPr>
              <p:cNvGrpSpPr/>
              <p:nvPr/>
            </p:nvGrpSpPr>
            <p:grpSpPr>
              <a:xfrm>
                <a:off x="11454105" y="252856"/>
                <a:ext cx="737892" cy="484288"/>
                <a:chOff x="11454105" y="252856"/>
                <a:chExt cx="737892" cy="484288"/>
              </a:xfrm>
            </p:grpSpPr>
            <p:grpSp>
              <p:nvGrpSpPr>
                <p:cNvPr id="9" name="组 1">
                  <a:extLst>
                    <a:ext uri="{FF2B5EF4-FFF2-40B4-BE49-F238E27FC236}">
                      <a16:creationId xmlns:a16="http://schemas.microsoft.com/office/drawing/2014/main" id="{7FE5365A-7AC2-5509-7F8A-A6A0C66209A0}"/>
                    </a:ext>
                  </a:extLst>
                </p:cNvPr>
                <p:cNvGrpSpPr/>
                <p:nvPr/>
              </p:nvGrpSpPr>
              <p:grpSpPr>
                <a:xfrm>
                  <a:off x="12039604" y="252856"/>
                  <a:ext cx="152393" cy="484287"/>
                  <a:chOff x="12039604" y="252856"/>
                  <a:chExt cx="152393" cy="484287"/>
                </a:xfrm>
              </p:grpSpPr>
              <p:sp>
                <p:nvSpPr>
                  <p:cNvPr id="10" name="圆角矩形 79">
                    <a:extLst>
                      <a:ext uri="{FF2B5EF4-FFF2-40B4-BE49-F238E27FC236}">
                        <a16:creationId xmlns:a16="http://schemas.microsoft.com/office/drawing/2014/main" id="{BB2DB58F-4F16-A271-C0C4-F2A1144DAF3B}"/>
                      </a:ext>
                    </a:extLst>
                  </p:cNvPr>
                  <p:cNvSpPr/>
                  <p:nvPr/>
                </p:nvSpPr>
                <p:spPr>
                  <a:xfrm rot="16200000" flipV="1">
                    <a:off x="12072898" y="518110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4472C4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11" name="圆角矩形 80">
                    <a:extLst>
                      <a:ext uri="{FF2B5EF4-FFF2-40B4-BE49-F238E27FC236}">
                        <a16:creationId xmlns:a16="http://schemas.microsoft.com/office/drawing/2014/main" id="{325CD298-415A-4D09-6570-B3DC6240DB8A}"/>
                      </a:ext>
                    </a:extLst>
                  </p:cNvPr>
                  <p:cNvSpPr/>
                  <p:nvPr/>
                </p:nvSpPr>
                <p:spPr>
                  <a:xfrm rot="16200000" flipV="1">
                    <a:off x="12072898" y="618211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2F5597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12" name="圆角矩形 81">
                    <a:extLst>
                      <a:ext uri="{FF2B5EF4-FFF2-40B4-BE49-F238E27FC236}">
                        <a16:creationId xmlns:a16="http://schemas.microsoft.com/office/drawing/2014/main" id="{295040DE-F5E6-C8C6-3000-70D38B5BB36F}"/>
                      </a:ext>
                    </a:extLst>
                  </p:cNvPr>
                  <p:cNvSpPr/>
                  <p:nvPr/>
                </p:nvSpPr>
                <p:spPr>
                  <a:xfrm rot="16200000" flipV="1">
                    <a:off x="12072898" y="321085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4472C4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13" name="圆角矩形 82">
                    <a:extLst>
                      <a:ext uri="{FF2B5EF4-FFF2-40B4-BE49-F238E27FC236}">
                        <a16:creationId xmlns:a16="http://schemas.microsoft.com/office/drawing/2014/main" id="{D5125643-577C-295D-2F16-BA66381542B4}"/>
                      </a:ext>
                    </a:extLst>
                  </p:cNvPr>
                  <p:cNvSpPr/>
                  <p:nvPr/>
                </p:nvSpPr>
                <p:spPr>
                  <a:xfrm rot="16200000" flipV="1">
                    <a:off x="12072898" y="421186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2F5597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14" name="圆角矩形 83">
                    <a:extLst>
                      <a:ext uri="{FF2B5EF4-FFF2-40B4-BE49-F238E27FC236}">
                        <a16:creationId xmlns:a16="http://schemas.microsoft.com/office/drawing/2014/main" id="{C06225E6-3038-30EE-810B-D6470F0BA266}"/>
                      </a:ext>
                    </a:extLst>
                  </p:cNvPr>
                  <p:cNvSpPr/>
                  <p:nvPr/>
                </p:nvSpPr>
                <p:spPr>
                  <a:xfrm rot="16200000" flipV="1">
                    <a:off x="12072898" y="219394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2F5597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</p:grpSp>
            <p:sp>
              <p:nvSpPr>
                <p:cNvPr id="15" name="圆角矩形 78">
                  <a:extLst>
                    <a:ext uri="{FF2B5EF4-FFF2-40B4-BE49-F238E27FC236}">
                      <a16:creationId xmlns:a16="http://schemas.microsoft.com/office/drawing/2014/main" id="{460600EB-D9F6-7D46-4F18-6105E70768F7}"/>
                    </a:ext>
                  </a:extLst>
                </p:cNvPr>
                <p:cNvSpPr/>
                <p:nvPr/>
              </p:nvSpPr>
              <p:spPr>
                <a:xfrm rot="16200000" flipV="1">
                  <a:off x="11456787" y="249739"/>
                  <a:ext cx="484617" cy="490520"/>
                </a:xfrm>
                <a:prstGeom prst="roundRect">
                  <a:avLst>
                    <a:gd name="adj" fmla="val 5039"/>
                  </a:avLst>
                </a:prstGeom>
                <a:solidFill>
                  <a:schemeClr val="accent5"/>
                </a:solidFill>
                <a:ln>
                  <a:noFill/>
                </a:ln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/>
                </a:p>
              </p:txBody>
            </p:sp>
          </p:grpSp>
          <p:sp>
            <p:nvSpPr>
              <p:cNvPr id="16" name="文本框 76">
                <a:extLst>
                  <a:ext uri="{FF2B5EF4-FFF2-40B4-BE49-F238E27FC236}">
                    <a16:creationId xmlns:a16="http://schemas.microsoft.com/office/drawing/2014/main" id="{B541E7DE-BA98-978E-25D6-779B90158639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6201071" y="148098"/>
                <a:ext cx="5239271" cy="708515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lIns="91438" tIns="45719" rIns="91438" bIns="45719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9pPr>
              </a:lstStyle>
              <a:p>
                <a:pPr algn="r" eaLnBrk="1" hangingPunct="1"/>
                <a:r>
                  <a:rPr lang="zh-CN" altLang="en-US" sz="1200" dirty="0">
                    <a:latin typeface="华文细黑" panose="02010600040101010101" pitchFamily="2" charset="-122"/>
                    <a:ea typeface="华文细黑" panose="02010600040101010101" pitchFamily="2" charset="-122"/>
                  </a:rPr>
                  <a:t>华中科技大学</a:t>
                </a:r>
                <a:endParaRPr lang="en-US" altLang="zh-CN" sz="1200" dirty="0">
                  <a:latin typeface="华文细黑" panose="02010600040101010101" pitchFamily="2" charset="-122"/>
                  <a:ea typeface="华文细黑" panose="02010600040101010101" pitchFamily="2" charset="-122"/>
                </a:endParaRPr>
              </a:p>
              <a:p>
                <a:pPr algn="r" eaLnBrk="1" hangingPunct="1"/>
                <a:r>
                  <a:rPr lang="en-US" altLang="zh-CN" sz="1400" dirty="0">
                    <a:latin typeface="华文细黑" panose="02010600040101010101" pitchFamily="2" charset="-122"/>
                    <a:ea typeface="华文细黑" panose="02010600040101010101" pitchFamily="2" charset="-122"/>
                  </a:rPr>
                  <a:t>Huazhong </a:t>
                </a:r>
                <a:r>
                  <a:rPr lang="en-US" altLang="zh-CN" sz="1400" dirty="0">
                    <a:latin typeface="华文细黑" panose="02010600040101010101" pitchFamily="2" charset="-122"/>
                    <a:ea typeface="华文细黑" panose="02010600040101010101" pitchFamily="2" charset="-122"/>
                    <a:cs typeface="Segoe UI Semilight" panose="020B0402040204020203" pitchFamily="34" charset="0"/>
                  </a:rPr>
                  <a:t>University of</a:t>
                </a:r>
              </a:p>
              <a:p>
                <a:pPr algn="r" eaLnBrk="1" hangingPunct="1"/>
                <a:r>
                  <a:rPr lang="en-US" altLang="zh-CN" sz="1400" dirty="0">
                    <a:latin typeface="华文细黑" panose="02010600040101010101" pitchFamily="2" charset="-122"/>
                    <a:ea typeface="华文细黑" panose="02010600040101010101" pitchFamily="2" charset="-122"/>
                    <a:cs typeface="Segoe UI Semilight" panose="020B0402040204020203" pitchFamily="34" charset="0"/>
                  </a:rPr>
                  <a:t> Science and  Technology</a:t>
                </a:r>
                <a:endParaRPr lang="en-US" altLang="zh-CN" sz="1200" dirty="0">
                  <a:latin typeface="华文细黑" panose="02010600040101010101" pitchFamily="2" charset="-122"/>
                  <a:ea typeface="华文细黑" panose="02010600040101010101" pitchFamily="2" charset="-122"/>
                  <a:cs typeface="Segoe UI Semilight" panose="020B0402040204020203" pitchFamily="34" charset="0"/>
                </a:endParaRPr>
              </a:p>
            </p:txBody>
          </p:sp>
        </p:grpSp>
        <p:sp>
          <p:nvSpPr>
            <p:cNvPr id="17" name="KSO_Shape">
              <a:extLst>
                <a:ext uri="{FF2B5EF4-FFF2-40B4-BE49-F238E27FC236}">
                  <a16:creationId xmlns:a16="http://schemas.microsoft.com/office/drawing/2014/main" id="{861E3EE5-37A7-F712-5B82-33B300163765}"/>
                </a:ext>
              </a:extLst>
            </p:cNvPr>
            <p:cNvSpPr/>
            <p:nvPr/>
          </p:nvSpPr>
          <p:spPr bwMode="auto">
            <a:xfrm>
              <a:off x="11426825" y="101587"/>
              <a:ext cx="420688" cy="646112"/>
            </a:xfrm>
            <a:custGeom>
              <a:avLst/>
              <a:gdLst>
                <a:gd name="connsiteX0" fmla="*/ 682214 w 1399652"/>
                <a:gd name="connsiteY0" fmla="*/ 622044 h 1669396"/>
                <a:gd name="connsiteX1" fmla="*/ 728400 w 1399652"/>
                <a:gd name="connsiteY1" fmla="*/ 622044 h 1669396"/>
                <a:gd name="connsiteX2" fmla="*/ 728400 w 1399652"/>
                <a:gd name="connsiteY2" fmla="*/ 1069491 h 1669396"/>
                <a:gd name="connsiteX3" fmla="*/ 682214 w 1399652"/>
                <a:gd name="connsiteY3" fmla="*/ 1069491 h 1669396"/>
                <a:gd name="connsiteX4" fmla="*/ 682214 w 1399652"/>
                <a:gd name="connsiteY4" fmla="*/ 868862 h 1669396"/>
                <a:gd name="connsiteX5" fmla="*/ 0 w 1399652"/>
                <a:gd name="connsiteY5" fmla="*/ 868862 h 1669396"/>
                <a:gd name="connsiteX6" fmla="*/ 0 w 1399652"/>
                <a:gd name="connsiteY6" fmla="*/ 822676 h 1669396"/>
                <a:gd name="connsiteX7" fmla="*/ 682214 w 1399652"/>
                <a:gd name="connsiteY7" fmla="*/ 822676 h 1669396"/>
                <a:gd name="connsiteX8" fmla="*/ 1353466 w 1399652"/>
                <a:gd name="connsiteY8" fmla="*/ 0 h 1669396"/>
                <a:gd name="connsiteX9" fmla="*/ 1399652 w 1399652"/>
                <a:gd name="connsiteY9" fmla="*/ 0 h 1669396"/>
                <a:gd name="connsiteX10" fmla="*/ 1399652 w 1399652"/>
                <a:gd name="connsiteY10" fmla="*/ 650823 h 1669396"/>
                <a:gd name="connsiteX11" fmla="*/ 1399652 w 1399652"/>
                <a:gd name="connsiteY11" fmla="*/ 650832 h 1669396"/>
                <a:gd name="connsiteX12" fmla="*/ 1399652 w 1399652"/>
                <a:gd name="connsiteY12" fmla="*/ 697009 h 1669396"/>
                <a:gd name="connsiteX13" fmla="*/ 869253 w 1399652"/>
                <a:gd name="connsiteY13" fmla="*/ 697009 h 1669396"/>
                <a:gd name="connsiteX14" fmla="*/ 869253 w 1399652"/>
                <a:gd name="connsiteY14" fmla="*/ 995295 h 1669396"/>
                <a:gd name="connsiteX15" fmla="*/ 1227733 w 1399652"/>
                <a:gd name="connsiteY15" fmla="*/ 995295 h 1669396"/>
                <a:gd name="connsiteX16" fmla="*/ 1168719 w 1399652"/>
                <a:gd name="connsiteY16" fmla="*/ 919117 h 1669396"/>
                <a:gd name="connsiteX17" fmla="*/ 1168719 w 1399652"/>
                <a:gd name="connsiteY17" fmla="*/ 917509 h 1669396"/>
                <a:gd name="connsiteX18" fmla="*/ 1399652 w 1399652"/>
                <a:gd name="connsiteY18" fmla="*/ 1018388 h 1669396"/>
                <a:gd name="connsiteX19" fmla="*/ 1399250 w 1399652"/>
                <a:gd name="connsiteY19" fmla="*/ 1018564 h 1669396"/>
                <a:gd name="connsiteX20" fmla="*/ 1399652 w 1399652"/>
                <a:gd name="connsiteY20" fmla="*/ 1018564 h 1669396"/>
                <a:gd name="connsiteX21" fmla="*/ 1399652 w 1399652"/>
                <a:gd name="connsiteY21" fmla="*/ 1669396 h 1669396"/>
                <a:gd name="connsiteX22" fmla="*/ 1353466 w 1399652"/>
                <a:gd name="connsiteY22" fmla="*/ 1669396 h 1669396"/>
                <a:gd name="connsiteX23" fmla="*/ 1353466 w 1399652"/>
                <a:gd name="connsiteY23" fmla="*/ 1038564 h 1669396"/>
                <a:gd name="connsiteX24" fmla="*/ 1168719 w 1399652"/>
                <a:gd name="connsiteY24" fmla="*/ 1119268 h 1669396"/>
                <a:gd name="connsiteX25" fmla="*/ 1168719 w 1399652"/>
                <a:gd name="connsiteY25" fmla="*/ 1117661 h 1669396"/>
                <a:gd name="connsiteX26" fmla="*/ 1227733 w 1399652"/>
                <a:gd name="connsiteY26" fmla="*/ 1041482 h 1669396"/>
                <a:gd name="connsiteX27" fmla="*/ 869253 w 1399652"/>
                <a:gd name="connsiteY27" fmla="*/ 1041482 h 1669396"/>
                <a:gd name="connsiteX28" fmla="*/ 869253 w 1399652"/>
                <a:gd name="connsiteY28" fmla="*/ 1122886 h 1669396"/>
                <a:gd name="connsiteX29" fmla="*/ 823067 w 1399652"/>
                <a:gd name="connsiteY29" fmla="*/ 1122886 h 1669396"/>
                <a:gd name="connsiteX30" fmla="*/ 823067 w 1399652"/>
                <a:gd name="connsiteY30" fmla="*/ 568650 h 1669396"/>
                <a:gd name="connsiteX31" fmla="*/ 869253 w 1399652"/>
                <a:gd name="connsiteY31" fmla="*/ 568650 h 1669396"/>
                <a:gd name="connsiteX32" fmla="*/ 869253 w 1399652"/>
                <a:gd name="connsiteY32" fmla="*/ 650823 h 1669396"/>
                <a:gd name="connsiteX33" fmla="*/ 1353466 w 1399652"/>
                <a:gd name="connsiteY33" fmla="*/ 650823 h 16693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</a:cxnLst>
              <a:rect l="l" t="t" r="r" b="b"/>
              <a:pathLst>
                <a:path w="1399652" h="1669396">
                  <a:moveTo>
                    <a:pt x="682214" y="622044"/>
                  </a:moveTo>
                  <a:lnTo>
                    <a:pt x="728400" y="622044"/>
                  </a:lnTo>
                  <a:lnTo>
                    <a:pt x="728400" y="1069491"/>
                  </a:lnTo>
                  <a:lnTo>
                    <a:pt x="682214" y="1069491"/>
                  </a:lnTo>
                  <a:lnTo>
                    <a:pt x="682214" y="868862"/>
                  </a:lnTo>
                  <a:lnTo>
                    <a:pt x="0" y="868862"/>
                  </a:lnTo>
                  <a:lnTo>
                    <a:pt x="0" y="822676"/>
                  </a:lnTo>
                  <a:lnTo>
                    <a:pt x="682214" y="822676"/>
                  </a:lnTo>
                  <a:close/>
                  <a:moveTo>
                    <a:pt x="1353466" y="0"/>
                  </a:moveTo>
                  <a:lnTo>
                    <a:pt x="1399652" y="0"/>
                  </a:lnTo>
                  <a:lnTo>
                    <a:pt x="1399652" y="650823"/>
                  </a:lnTo>
                  <a:lnTo>
                    <a:pt x="1399652" y="650832"/>
                  </a:lnTo>
                  <a:lnTo>
                    <a:pt x="1399652" y="697009"/>
                  </a:lnTo>
                  <a:lnTo>
                    <a:pt x="869253" y="697009"/>
                  </a:lnTo>
                  <a:lnTo>
                    <a:pt x="869253" y="995295"/>
                  </a:lnTo>
                  <a:lnTo>
                    <a:pt x="1227733" y="995295"/>
                  </a:lnTo>
                  <a:lnTo>
                    <a:pt x="1168719" y="919117"/>
                  </a:lnTo>
                  <a:lnTo>
                    <a:pt x="1168719" y="917509"/>
                  </a:lnTo>
                  <a:lnTo>
                    <a:pt x="1399652" y="1018388"/>
                  </a:lnTo>
                  <a:lnTo>
                    <a:pt x="1399250" y="1018564"/>
                  </a:lnTo>
                  <a:lnTo>
                    <a:pt x="1399652" y="1018564"/>
                  </a:lnTo>
                  <a:lnTo>
                    <a:pt x="1399652" y="1669396"/>
                  </a:lnTo>
                  <a:lnTo>
                    <a:pt x="1353466" y="1669396"/>
                  </a:lnTo>
                  <a:lnTo>
                    <a:pt x="1353466" y="1038564"/>
                  </a:lnTo>
                  <a:lnTo>
                    <a:pt x="1168719" y="1119268"/>
                  </a:lnTo>
                  <a:lnTo>
                    <a:pt x="1168719" y="1117661"/>
                  </a:lnTo>
                  <a:lnTo>
                    <a:pt x="1227733" y="1041482"/>
                  </a:lnTo>
                  <a:lnTo>
                    <a:pt x="869253" y="1041482"/>
                  </a:lnTo>
                  <a:lnTo>
                    <a:pt x="869253" y="1122886"/>
                  </a:lnTo>
                  <a:lnTo>
                    <a:pt x="823067" y="1122886"/>
                  </a:lnTo>
                  <a:lnTo>
                    <a:pt x="823067" y="568650"/>
                  </a:lnTo>
                  <a:lnTo>
                    <a:pt x="869253" y="568650"/>
                  </a:lnTo>
                  <a:lnTo>
                    <a:pt x="869253" y="650823"/>
                  </a:lnTo>
                  <a:lnTo>
                    <a:pt x="1353466" y="650823"/>
                  </a:lnTo>
                  <a:close/>
                </a:path>
              </a:pathLst>
            </a:custGeom>
            <a:solidFill>
              <a:schemeClr val="bg1"/>
            </a:solidFill>
            <a:ln w="38100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zh-CN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defRPr/>
              </a:pPr>
              <a:endParaRPr lang="zh-CN" altLang="en-US"/>
            </a:p>
          </p:txBody>
        </p:sp>
      </p:grpSp>
      <p:sp>
        <p:nvSpPr>
          <p:cNvPr id="24" name="矩形 26">
            <a:extLst>
              <a:ext uri="{FF2B5EF4-FFF2-40B4-BE49-F238E27FC236}">
                <a16:creationId xmlns:a16="http://schemas.microsoft.com/office/drawing/2014/main" id="{573CD642-3995-837B-4C68-2E68B9755105}"/>
              </a:ext>
            </a:extLst>
          </p:cNvPr>
          <p:cNvSpPr/>
          <p:nvPr/>
        </p:nvSpPr>
        <p:spPr>
          <a:xfrm>
            <a:off x="181546" y="739775"/>
            <a:ext cx="3987165" cy="520701"/>
          </a:xfrm>
          <a:prstGeom prst="rect">
            <a:avLst/>
          </a:prstGeom>
        </p:spPr>
        <p:txBody>
          <a:bodyPr wrap="square">
            <a:noAutofit/>
          </a:bodyPr>
          <a:lstStyle/>
          <a:p>
            <a:pPr marL="342900" indent="-342900" algn="just">
              <a:lnSpc>
                <a:spcPct val="150000"/>
              </a:lnSpc>
              <a:buFont typeface="Wingdings" panose="05000000000000000000" pitchFamily="2" charset="2"/>
              <a:buChar char="n"/>
              <a:defRPr sz="1800">
                <a:solidFill>
                  <a:schemeClr val="tx1">
                    <a:alpha val="100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pPr>
            <a:r>
              <a:rPr lang="zh-CN" altLang="en-US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已完成工作</a:t>
            </a:r>
            <a:endParaRPr lang="en-US" altLang="zh-CN" b="1" dirty="0">
              <a:latin typeface="微软雅黑" panose="020B0503020204020204" charset="-122"/>
              <a:ea typeface="微软雅黑" panose="020B0503020204020204" charset="-122"/>
              <a:cs typeface="Times New Roman" panose="02020603050405020304" pitchFamily="18" charset="0"/>
              <a:sym typeface="+mn-ea"/>
            </a:endParaRPr>
          </a:p>
          <a:p>
            <a:pPr marL="342900" indent="-342900" algn="just">
              <a:lnSpc>
                <a:spcPct val="150000"/>
              </a:lnSpc>
              <a:buFont typeface="Wingdings" panose="05000000000000000000" pitchFamily="2" charset="2"/>
              <a:buChar char="n"/>
              <a:defRPr sz="1800">
                <a:solidFill>
                  <a:schemeClr val="tx1">
                    <a:alpha val="100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pPr>
            <a:endParaRPr lang="en-US" altLang="zh-CN" b="1" dirty="0">
              <a:latin typeface="微软雅黑" panose="020B0503020204020204" charset="-122"/>
              <a:ea typeface="微软雅黑" panose="020B0503020204020204" charset="-122"/>
              <a:cs typeface="Times New Roman" panose="02020603050405020304" pitchFamily="18" charset="0"/>
              <a:sym typeface="+mn-ea"/>
            </a:endParaRPr>
          </a:p>
        </p:txBody>
      </p:sp>
      <p:sp>
        <p:nvSpPr>
          <p:cNvPr id="33" name="矩形 6">
            <a:extLst>
              <a:ext uri="{FF2B5EF4-FFF2-40B4-BE49-F238E27FC236}">
                <a16:creationId xmlns:a16="http://schemas.microsoft.com/office/drawing/2014/main" id="{05BEBAB2-58D9-34A8-E8C0-B4F3FECC5EF9}"/>
              </a:ext>
            </a:extLst>
          </p:cNvPr>
          <p:cNvSpPr/>
          <p:nvPr/>
        </p:nvSpPr>
        <p:spPr>
          <a:xfrm>
            <a:off x="5281147" y="719176"/>
            <a:ext cx="4409857" cy="34135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lvl="0" indent="-342900" algn="just">
              <a:lnSpc>
                <a:spcPct val="150000"/>
              </a:lnSpc>
              <a:buFont typeface="Wingdings" panose="05000000000000000000" pitchFamily="2" charset="2"/>
              <a:buChar char="n"/>
              <a:defRPr sz="1800">
                <a:solidFill>
                  <a:schemeClr val="tx1">
                    <a:alpha val="100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pPr>
            <a:r>
              <a:rPr lang="zh-CN" altLang="en-US" sz="2000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论文创新点</a:t>
            </a:r>
            <a:endParaRPr lang="en-US" altLang="zh-CN" sz="2000" b="1" dirty="0">
              <a:latin typeface="微软雅黑" panose="020B0503020204020204" charset="-122"/>
              <a:ea typeface="微软雅黑" panose="020B0503020204020204" charset="-122"/>
              <a:cs typeface="Times New Roman" panose="02020603050405020304"/>
            </a:endParaRPr>
          </a:p>
          <a:p>
            <a:pPr marL="800100" lvl="1" indent="-342900" algn="just">
              <a:lnSpc>
                <a:spcPct val="150000"/>
              </a:lnSpc>
              <a:buFont typeface="Wingdings" panose="05000000000000000000" pitchFamily="2" charset="2"/>
              <a:buChar char="p"/>
              <a:defRPr sz="1800">
                <a:solidFill>
                  <a:schemeClr val="tx1">
                    <a:alpha val="100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pPr>
            <a:r>
              <a:rPr lang="zh-CN" altLang="en-US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设计了一种基于集群</a:t>
            </a:r>
            <a:r>
              <a:rPr lang="en-US" altLang="zh-CN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RAM</a:t>
            </a:r>
            <a:r>
              <a:rPr lang="zh-CN" altLang="en-US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的折叠</a:t>
            </a:r>
            <a:r>
              <a:rPr lang="en-US" altLang="zh-CN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Hash</a:t>
            </a:r>
            <a:r>
              <a:rPr lang="zh-CN" altLang="en-US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结构</a:t>
            </a:r>
            <a:endParaRPr lang="en-US" altLang="zh-CN" b="1" dirty="0">
              <a:latin typeface="微软雅黑" panose="020B0503020204020204" charset="-122"/>
              <a:ea typeface="微软雅黑" panose="020B0503020204020204" charset="-122"/>
              <a:cs typeface="Times New Roman" panose="02020603050405020304"/>
            </a:endParaRPr>
          </a:p>
          <a:p>
            <a:pPr marL="800100" lvl="1" indent="-342900" algn="just">
              <a:lnSpc>
                <a:spcPct val="150000"/>
              </a:lnSpc>
              <a:buFont typeface="Wingdings" panose="05000000000000000000" pitchFamily="2" charset="2"/>
              <a:buChar char="p"/>
              <a:defRPr sz="1800">
                <a:solidFill>
                  <a:schemeClr val="tx1">
                    <a:alpha val="100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pPr>
            <a:r>
              <a:rPr lang="zh-CN" altLang="en-US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设计了一种算法</a:t>
            </a:r>
            <a:r>
              <a:rPr lang="en-US" altLang="zh-CN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—</a:t>
            </a:r>
            <a:r>
              <a:rPr lang="zh-CN" altLang="en-US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指令</a:t>
            </a:r>
            <a:r>
              <a:rPr lang="en-US" altLang="zh-CN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—</a:t>
            </a:r>
            <a:r>
              <a:rPr lang="zh-CN" altLang="en-US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微指令的二级译码控制架构，为后量子密码算法的低资源开销实现提供一种新的范式</a:t>
            </a:r>
            <a:endParaRPr lang="en-US" altLang="zh-CN" b="1" dirty="0">
              <a:latin typeface="微软雅黑" panose="020B0503020204020204" charset="-122"/>
              <a:ea typeface="微软雅黑" panose="020B0503020204020204" charset="-122"/>
              <a:cs typeface="Times New Roman" panose="02020603050405020304"/>
            </a:endParaRPr>
          </a:p>
          <a:p>
            <a:pPr marL="800100" lvl="1" indent="-342900" algn="just">
              <a:lnSpc>
                <a:spcPct val="150000"/>
              </a:lnSpc>
              <a:buFont typeface="Wingdings" panose="05000000000000000000" pitchFamily="2" charset="2"/>
              <a:buChar char="p"/>
              <a:defRPr sz="1800">
                <a:solidFill>
                  <a:schemeClr val="tx1">
                    <a:alpha val="100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pPr>
            <a:endParaRPr lang="zh-CN" b="1" dirty="0">
              <a:latin typeface="微软雅黑" panose="020B0503020204020204" charset="-122"/>
              <a:ea typeface="微软雅黑" panose="020B0503020204020204" charset="-122"/>
              <a:cs typeface="Times New Roman" panose="02020603050405020304"/>
            </a:endParaRPr>
          </a:p>
        </p:txBody>
      </p:sp>
      <p:sp>
        <p:nvSpPr>
          <p:cNvPr id="19" name="文本框 18">
            <a:extLst>
              <a:ext uri="{FF2B5EF4-FFF2-40B4-BE49-F238E27FC236}">
                <a16:creationId xmlns:a16="http://schemas.microsoft.com/office/drawing/2014/main" id="{589FF474-FB95-9A72-7B39-60565ED76723}"/>
              </a:ext>
            </a:extLst>
          </p:cNvPr>
          <p:cNvSpPr txBox="1"/>
          <p:nvPr/>
        </p:nvSpPr>
        <p:spPr>
          <a:xfrm>
            <a:off x="-135698" y="1126488"/>
            <a:ext cx="6231698" cy="128990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lvl="2" indent="-342900" algn="just">
              <a:lnSpc>
                <a:spcPct val="150000"/>
              </a:lnSpc>
              <a:buFont typeface="Wingdings" panose="05000000000000000000" pitchFamily="2" charset="2"/>
              <a:buChar char="p"/>
              <a:defRPr sz="1800">
                <a:solidFill>
                  <a:schemeClr val="tx1">
                    <a:alpha val="100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pPr>
            <a:r>
              <a:rPr lang="zh-CN" altLang="en-US" sz="1800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硬件代码编写</a:t>
            </a:r>
            <a:endParaRPr lang="en-US" altLang="zh-CN" sz="1800" b="1" dirty="0">
              <a:latin typeface="微软雅黑" panose="020B0503020204020204" charset="-122"/>
              <a:ea typeface="微软雅黑" panose="020B0503020204020204" charset="-122"/>
              <a:cs typeface="Times New Roman" panose="02020603050405020304" pitchFamily="18" charset="0"/>
              <a:sym typeface="+mn-ea"/>
            </a:endParaRPr>
          </a:p>
          <a:p>
            <a:pPr lvl="2" indent="-342900" algn="just">
              <a:lnSpc>
                <a:spcPct val="150000"/>
              </a:lnSpc>
              <a:buFont typeface="Wingdings" panose="05000000000000000000" pitchFamily="2" charset="2"/>
              <a:buChar char="p"/>
              <a:defRPr sz="1800">
                <a:solidFill>
                  <a:schemeClr val="tx1">
                    <a:alpha val="100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pPr>
            <a:r>
              <a:rPr lang="zh-CN" altLang="en-US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单个指令功能仿真测试均已通过</a:t>
            </a:r>
            <a:endParaRPr lang="en-US" altLang="zh-CN" b="1" dirty="0">
              <a:latin typeface="微软雅黑" panose="020B0503020204020204" charset="-122"/>
              <a:ea typeface="微软雅黑" panose="020B0503020204020204" charset="-122"/>
              <a:cs typeface="Times New Roman" panose="02020603050405020304" pitchFamily="18" charset="0"/>
              <a:sym typeface="+mn-ea"/>
            </a:endParaRPr>
          </a:p>
          <a:p>
            <a:pPr lvl="2" indent="-342900" algn="just">
              <a:lnSpc>
                <a:spcPct val="150000"/>
              </a:lnSpc>
              <a:buFont typeface="Wingdings" panose="05000000000000000000" pitchFamily="2" charset="2"/>
              <a:buChar char="p"/>
              <a:defRPr sz="1800">
                <a:solidFill>
                  <a:schemeClr val="tx1">
                    <a:alpha val="100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pPr>
            <a:r>
              <a:rPr lang="zh-CN" altLang="en-US" sz="1800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专利原稿</a:t>
            </a:r>
          </a:p>
        </p:txBody>
      </p:sp>
      <p:sp>
        <p:nvSpPr>
          <p:cNvPr id="20" name="矩形 26">
            <a:extLst>
              <a:ext uri="{FF2B5EF4-FFF2-40B4-BE49-F238E27FC236}">
                <a16:creationId xmlns:a16="http://schemas.microsoft.com/office/drawing/2014/main" id="{1AF7F465-90BB-6D7B-BDD1-74AA99A9F08E}"/>
              </a:ext>
            </a:extLst>
          </p:cNvPr>
          <p:cNvSpPr/>
          <p:nvPr/>
        </p:nvSpPr>
        <p:spPr>
          <a:xfrm>
            <a:off x="235743" y="2624942"/>
            <a:ext cx="3987165" cy="520701"/>
          </a:xfrm>
          <a:prstGeom prst="rect">
            <a:avLst/>
          </a:prstGeom>
        </p:spPr>
        <p:txBody>
          <a:bodyPr wrap="square">
            <a:noAutofit/>
          </a:bodyPr>
          <a:lstStyle/>
          <a:p>
            <a:pPr marL="342900" indent="-342900" algn="just">
              <a:lnSpc>
                <a:spcPct val="150000"/>
              </a:lnSpc>
              <a:buFont typeface="Wingdings" panose="05000000000000000000" pitchFamily="2" charset="2"/>
              <a:buChar char="n"/>
              <a:defRPr sz="1800">
                <a:solidFill>
                  <a:schemeClr val="tx1">
                    <a:alpha val="100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pPr>
            <a:r>
              <a:rPr lang="zh-CN" altLang="en-US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正在进行</a:t>
            </a:r>
            <a:endParaRPr lang="en-US" altLang="zh-CN" b="1" dirty="0">
              <a:latin typeface="微软雅黑" panose="020B0503020204020204" charset="-122"/>
              <a:ea typeface="微软雅黑" panose="020B0503020204020204" charset="-122"/>
              <a:cs typeface="Times New Roman" panose="02020603050405020304" pitchFamily="18" charset="0"/>
              <a:sym typeface="+mn-ea"/>
            </a:endParaRPr>
          </a:p>
        </p:txBody>
      </p:sp>
      <p:sp>
        <p:nvSpPr>
          <p:cNvPr id="21" name="文本框 20">
            <a:extLst>
              <a:ext uri="{FF2B5EF4-FFF2-40B4-BE49-F238E27FC236}">
                <a16:creationId xmlns:a16="http://schemas.microsoft.com/office/drawing/2014/main" id="{2EED8C65-DA40-4FEC-88A7-7DA553C76F4C}"/>
              </a:ext>
            </a:extLst>
          </p:cNvPr>
          <p:cNvSpPr txBox="1"/>
          <p:nvPr/>
        </p:nvSpPr>
        <p:spPr>
          <a:xfrm>
            <a:off x="-135698" y="3066287"/>
            <a:ext cx="6231698" cy="170540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lvl="2" indent="-342900" algn="just">
              <a:lnSpc>
                <a:spcPct val="150000"/>
              </a:lnSpc>
              <a:buFont typeface="Wingdings" panose="05000000000000000000" pitchFamily="2" charset="2"/>
              <a:buChar char="p"/>
              <a:defRPr sz="1800">
                <a:solidFill>
                  <a:schemeClr val="tx1">
                    <a:alpha val="100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pPr>
            <a:r>
              <a:rPr lang="zh-CN" altLang="en-US" sz="1800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全流程功能仿真测试</a:t>
            </a:r>
            <a:endParaRPr lang="en-US" altLang="zh-CN" b="1" dirty="0">
              <a:latin typeface="微软雅黑" panose="020B0503020204020204" charset="-122"/>
              <a:ea typeface="微软雅黑" panose="020B0503020204020204" charset="-122"/>
              <a:cs typeface="Times New Roman" panose="02020603050405020304" pitchFamily="18" charset="0"/>
              <a:sym typeface="+mn-ea"/>
            </a:endParaRPr>
          </a:p>
          <a:p>
            <a:pPr lvl="2" indent="-342900" algn="just">
              <a:lnSpc>
                <a:spcPct val="150000"/>
              </a:lnSpc>
              <a:buFont typeface="Wingdings" panose="05000000000000000000" pitchFamily="2" charset="2"/>
              <a:buChar char="p"/>
              <a:defRPr sz="1800">
                <a:solidFill>
                  <a:schemeClr val="tx1">
                    <a:alpha val="100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pPr>
            <a:r>
              <a:rPr lang="zh-CN" altLang="en-US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上板验证</a:t>
            </a:r>
            <a:endParaRPr lang="en-US" altLang="zh-CN" b="1" dirty="0">
              <a:latin typeface="微软雅黑" panose="020B0503020204020204" charset="-122"/>
              <a:ea typeface="微软雅黑" panose="020B0503020204020204" charset="-122"/>
              <a:cs typeface="Times New Roman" panose="02020603050405020304" pitchFamily="18" charset="0"/>
              <a:sym typeface="+mn-ea"/>
            </a:endParaRPr>
          </a:p>
          <a:p>
            <a:pPr lvl="2" indent="-342900" algn="just">
              <a:lnSpc>
                <a:spcPct val="150000"/>
              </a:lnSpc>
              <a:buFont typeface="Wingdings" panose="05000000000000000000" pitchFamily="2" charset="2"/>
              <a:buChar char="p"/>
              <a:defRPr sz="1800">
                <a:solidFill>
                  <a:schemeClr val="tx1">
                    <a:alpha val="100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pPr>
            <a:r>
              <a:rPr lang="zh-CN" altLang="en-US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低资源开销</a:t>
            </a:r>
            <a:r>
              <a:rPr lang="en-US" altLang="zh-CN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Frodo</a:t>
            </a:r>
            <a:r>
              <a:rPr lang="zh-CN" altLang="en-US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论文</a:t>
            </a:r>
            <a:endParaRPr lang="en-US" altLang="zh-CN" b="1" dirty="0">
              <a:latin typeface="微软雅黑" panose="020B0503020204020204" charset="-122"/>
              <a:ea typeface="微软雅黑" panose="020B0503020204020204" charset="-122"/>
              <a:cs typeface="Times New Roman" panose="02020603050405020304" pitchFamily="18" charset="0"/>
              <a:sym typeface="+mn-ea"/>
            </a:endParaRPr>
          </a:p>
          <a:p>
            <a:pPr lvl="2" indent="-342900" algn="just">
              <a:lnSpc>
                <a:spcPct val="150000"/>
              </a:lnSpc>
              <a:buFont typeface="Wingdings" panose="05000000000000000000" pitchFamily="2" charset="2"/>
              <a:buChar char="p"/>
              <a:defRPr sz="1800">
                <a:solidFill>
                  <a:schemeClr val="tx1">
                    <a:alpha val="100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pPr>
            <a:r>
              <a:rPr lang="zh-CN" altLang="en-US" sz="1800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硬件实现评估报告</a:t>
            </a:r>
          </a:p>
        </p:txBody>
      </p:sp>
    </p:spTree>
    <p:extLst>
      <p:ext uri="{BB962C8B-B14F-4D97-AF65-F5344CB8AC3E}">
        <p14:creationId xmlns:p14="http://schemas.microsoft.com/office/powerpoint/2010/main" val="1584722007"/>
      </p:ext>
    </p:extLst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MMONDATA" val="eyJoZGlkIjoiMmNiZWEwODdlZDIzYjc5YmFjMDQ0MDFmZmI3ODkyNWYifQ==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ABLE_ENDDRAG_ORIGIN_RECT" val="490*137"/>
  <p:tag name="TABLE_ENDDRAG_RECT" val="37*280*490*137"/>
</p:tagLst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14</TotalTime>
  <Words>699</Words>
  <Application>Microsoft Office PowerPoint</Application>
  <PresentationFormat>宽屏</PresentationFormat>
  <Paragraphs>112</Paragraphs>
  <Slides>5</Slides>
  <Notes>4</Notes>
  <HiddenSlides>0</HiddenSlides>
  <MMClips>0</MMClips>
  <ScaleCrop>false</ScaleCrop>
  <HeadingPairs>
    <vt:vector size="8" baseType="variant">
      <vt:variant>
        <vt:lpstr>已用的字体</vt:lpstr>
      </vt:variant>
      <vt:variant>
        <vt:i4>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5</vt:i4>
      </vt:variant>
    </vt:vector>
  </HeadingPairs>
  <TitlesOfParts>
    <vt:vector size="15" baseType="lpstr">
      <vt:lpstr>等线</vt:lpstr>
      <vt:lpstr>等线 Light</vt:lpstr>
      <vt:lpstr>华文细黑</vt:lpstr>
      <vt:lpstr>微软雅黑</vt:lpstr>
      <vt:lpstr>Arial</vt:lpstr>
      <vt:lpstr>Times New Roman</vt:lpstr>
      <vt:lpstr>Wingdings</vt:lpstr>
      <vt:lpstr>Office 主题​​</vt:lpstr>
      <vt:lpstr>Microsoft Visio 绘图</vt:lpstr>
      <vt:lpstr>Microsoft Visio Drawing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ASUS-PC</dc:creator>
  <cp:lastModifiedBy>正鹏 赵</cp:lastModifiedBy>
  <cp:revision>1183</cp:revision>
  <dcterms:created xsi:type="dcterms:W3CDTF">2023-07-28T09:55:00Z</dcterms:created>
  <dcterms:modified xsi:type="dcterms:W3CDTF">2025-06-05T02:50:49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ICV">
    <vt:lpwstr>21C3CFC7411745769A2AB936E43FADF4_13</vt:lpwstr>
  </property>
  <property fmtid="{D5CDD505-2E9C-101B-9397-08002B2CF9AE}" pid="3" name="KSOProductBuildVer">
    <vt:lpwstr>2052-12.1.0.20305</vt:lpwstr>
  </property>
</Properties>
</file>